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F899B8" w14:textId="77777777" w:rsidR="0041196B" w:rsidRDefault="0041196B">
      <w:pPr>
        <w:ind w:firstLine="720"/>
        <w:jc w:val="center"/>
        <w:rPr>
          <w:sz w:val="36"/>
          <w:szCs w:val="36"/>
        </w:rPr>
      </w:pPr>
      <w:r>
        <w:rPr>
          <w:rFonts w:hint="eastAsia"/>
          <w:sz w:val="36"/>
          <w:szCs w:val="36"/>
        </w:rPr>
        <w:t>编译原理词法分析实验报告</w:t>
      </w:r>
    </w:p>
    <w:p w14:paraId="012E25F4" w14:textId="77777777" w:rsidR="00221AE8" w:rsidRDefault="0041196B">
      <w:pPr>
        <w:spacing w:line="360" w:lineRule="auto"/>
        <w:ind w:firstLine="480"/>
        <w:rPr>
          <w:bCs/>
          <w:szCs w:val="21"/>
        </w:rPr>
      </w:pPr>
      <w:r>
        <w:rPr>
          <w:rFonts w:hint="eastAsia"/>
          <w:bCs/>
          <w:szCs w:val="21"/>
        </w:rPr>
        <w:t>选课序号：</w:t>
      </w:r>
      <w:r>
        <w:rPr>
          <w:rFonts w:hint="eastAsia"/>
          <w:bCs/>
          <w:szCs w:val="21"/>
          <w:u w:val="single"/>
        </w:rPr>
        <w:t xml:space="preserve">  </w:t>
      </w:r>
      <w:r w:rsidR="00073BEB">
        <w:rPr>
          <w:bCs/>
          <w:szCs w:val="21"/>
          <w:u w:val="single"/>
        </w:rPr>
        <w:t>19</w:t>
      </w:r>
      <w:r>
        <w:rPr>
          <w:rFonts w:hint="eastAsia"/>
          <w:bCs/>
          <w:szCs w:val="21"/>
          <w:u w:val="single"/>
        </w:rPr>
        <w:t xml:space="preserve"> </w:t>
      </w:r>
      <w:r w:rsidR="001829EA">
        <w:rPr>
          <w:bCs/>
          <w:szCs w:val="21"/>
          <w:u w:val="single"/>
        </w:rPr>
        <w:t xml:space="preserve">  </w:t>
      </w:r>
      <w:r>
        <w:rPr>
          <w:rFonts w:hint="eastAsia"/>
          <w:bCs/>
          <w:szCs w:val="21"/>
        </w:rPr>
        <w:t>专业班级：</w:t>
      </w:r>
      <w:r>
        <w:rPr>
          <w:rFonts w:hint="eastAsia"/>
          <w:bCs/>
          <w:szCs w:val="21"/>
          <w:u w:val="single"/>
        </w:rPr>
        <w:t xml:space="preserve"> </w:t>
      </w:r>
      <w:r w:rsidR="004511D2">
        <w:rPr>
          <w:rFonts w:hint="eastAsia"/>
          <w:bCs/>
          <w:szCs w:val="21"/>
          <w:u w:val="single"/>
        </w:rPr>
        <w:t>计算机科学与技术</w:t>
      </w:r>
      <w:r w:rsidR="004511D2">
        <w:rPr>
          <w:rFonts w:hint="eastAsia"/>
          <w:bCs/>
          <w:szCs w:val="21"/>
          <w:u w:val="single"/>
        </w:rPr>
        <w:t>2</w:t>
      </w:r>
      <w:r w:rsidR="004511D2">
        <w:rPr>
          <w:bCs/>
          <w:szCs w:val="21"/>
          <w:u w:val="single"/>
        </w:rPr>
        <w:t>019-3</w:t>
      </w:r>
      <w:r w:rsidR="004511D2">
        <w:rPr>
          <w:rFonts w:hint="eastAsia"/>
          <w:bCs/>
          <w:szCs w:val="21"/>
          <w:u w:val="single"/>
        </w:rPr>
        <w:t>班</w:t>
      </w:r>
      <w:r>
        <w:rPr>
          <w:rFonts w:hint="eastAsia"/>
          <w:bCs/>
          <w:szCs w:val="21"/>
          <w:u w:val="single"/>
        </w:rPr>
        <w:t xml:space="preserve"> </w:t>
      </w:r>
      <w:r>
        <w:rPr>
          <w:rFonts w:hint="eastAsia"/>
          <w:bCs/>
          <w:szCs w:val="21"/>
        </w:rPr>
        <w:t xml:space="preserve"> </w:t>
      </w:r>
    </w:p>
    <w:p w14:paraId="6272A9A7" w14:textId="77777777" w:rsidR="0041196B" w:rsidRPr="00221AE8" w:rsidRDefault="0041196B" w:rsidP="00221AE8">
      <w:pPr>
        <w:spacing w:line="360" w:lineRule="auto"/>
        <w:ind w:firstLine="480"/>
        <w:rPr>
          <w:bCs/>
          <w:szCs w:val="21"/>
        </w:rPr>
      </w:pPr>
      <w:r>
        <w:rPr>
          <w:rFonts w:hint="eastAsia"/>
          <w:bCs/>
          <w:szCs w:val="21"/>
        </w:rPr>
        <w:t>姓名：</w:t>
      </w:r>
      <w:r>
        <w:rPr>
          <w:rFonts w:hint="eastAsia"/>
          <w:bCs/>
          <w:szCs w:val="21"/>
        </w:rPr>
        <w:t>_</w:t>
      </w:r>
      <w:r w:rsidR="004511D2" w:rsidRPr="004511D2">
        <w:rPr>
          <w:rFonts w:hint="eastAsia"/>
          <w:bCs/>
          <w:szCs w:val="21"/>
          <w:u w:val="single"/>
        </w:rPr>
        <w:t>胡聿鑫</w:t>
      </w:r>
      <w:r>
        <w:rPr>
          <w:rFonts w:hint="eastAsia"/>
          <w:bCs/>
          <w:szCs w:val="21"/>
        </w:rPr>
        <w:t>_</w:t>
      </w:r>
      <w:r>
        <w:rPr>
          <w:rFonts w:hint="eastAsia"/>
          <w:bCs/>
          <w:szCs w:val="21"/>
        </w:rPr>
        <w:t>学号：</w:t>
      </w:r>
      <w:r w:rsidRPr="00221AE8">
        <w:rPr>
          <w:rFonts w:hint="eastAsia"/>
          <w:bCs/>
          <w:szCs w:val="21"/>
          <w:u w:val="single"/>
        </w:rPr>
        <w:t>_</w:t>
      </w:r>
      <w:r w:rsidR="00603D36" w:rsidRPr="00221AE8">
        <w:rPr>
          <w:bCs/>
          <w:szCs w:val="21"/>
          <w:u w:val="single"/>
        </w:rPr>
        <w:t xml:space="preserve">   </w:t>
      </w:r>
      <w:r w:rsidR="004511D2" w:rsidRPr="00221AE8">
        <w:rPr>
          <w:bCs/>
          <w:szCs w:val="21"/>
          <w:u w:val="single"/>
        </w:rPr>
        <w:t>2220192813</w:t>
      </w:r>
      <w:r w:rsidRPr="00221AE8">
        <w:rPr>
          <w:rFonts w:hint="eastAsia"/>
          <w:bCs/>
          <w:szCs w:val="21"/>
          <w:u w:val="single"/>
        </w:rPr>
        <w:t>__</w:t>
      </w:r>
      <w:r>
        <w:rPr>
          <w:rFonts w:hint="eastAsia"/>
          <w:bCs/>
          <w:szCs w:val="21"/>
        </w:rPr>
        <w:t>____</w:t>
      </w:r>
      <w:r>
        <w:rPr>
          <w:rFonts w:hint="eastAsia"/>
          <w:bCs/>
          <w:szCs w:val="21"/>
        </w:rPr>
        <w:t>日期：</w:t>
      </w:r>
      <w:r>
        <w:rPr>
          <w:rFonts w:hint="eastAsia"/>
          <w:bCs/>
          <w:szCs w:val="21"/>
          <w:u w:val="single"/>
        </w:rPr>
        <w:t xml:space="preserve">  </w:t>
      </w:r>
      <w:r w:rsidR="00603D36">
        <w:rPr>
          <w:bCs/>
          <w:szCs w:val="21"/>
          <w:u w:val="single"/>
        </w:rPr>
        <w:t>2021</w:t>
      </w:r>
      <w:r w:rsidR="00603D36">
        <w:rPr>
          <w:rFonts w:hint="eastAsia"/>
          <w:bCs/>
          <w:szCs w:val="21"/>
          <w:u w:val="single"/>
        </w:rPr>
        <w:t>年</w:t>
      </w:r>
      <w:r w:rsidR="00603D36">
        <w:rPr>
          <w:rFonts w:hint="eastAsia"/>
          <w:bCs/>
          <w:szCs w:val="21"/>
          <w:u w:val="single"/>
        </w:rPr>
        <w:t>1</w:t>
      </w:r>
      <w:r w:rsidR="00603D36">
        <w:rPr>
          <w:bCs/>
          <w:szCs w:val="21"/>
          <w:u w:val="single"/>
        </w:rPr>
        <w:t>1</w:t>
      </w:r>
      <w:r w:rsidR="00603D36">
        <w:rPr>
          <w:rFonts w:hint="eastAsia"/>
          <w:bCs/>
          <w:szCs w:val="21"/>
          <w:u w:val="single"/>
        </w:rPr>
        <w:t>月</w:t>
      </w:r>
      <w:r w:rsidR="00603D36">
        <w:rPr>
          <w:rFonts w:hint="eastAsia"/>
          <w:bCs/>
          <w:szCs w:val="21"/>
          <w:u w:val="single"/>
        </w:rPr>
        <w:t>2</w:t>
      </w:r>
      <w:r w:rsidR="00603D36">
        <w:rPr>
          <w:rFonts w:hint="eastAsia"/>
          <w:bCs/>
          <w:szCs w:val="21"/>
          <w:u w:val="single"/>
        </w:rPr>
        <w:t>日</w:t>
      </w:r>
      <w:r>
        <w:rPr>
          <w:rFonts w:hint="eastAsia"/>
          <w:bCs/>
          <w:szCs w:val="21"/>
          <w:u w:val="single"/>
        </w:rPr>
        <w:t xml:space="preserve">     </w:t>
      </w:r>
    </w:p>
    <w:p w14:paraId="63E3455B" w14:textId="77777777" w:rsidR="0041196B" w:rsidRDefault="0041196B" w:rsidP="00FD1214">
      <w:pPr>
        <w:pStyle w:val="1"/>
        <w:ind w:left="482" w:hanging="482"/>
      </w:pPr>
      <w:r>
        <w:rPr>
          <w:rFonts w:hint="eastAsia"/>
        </w:rPr>
        <w:t>实验目的</w:t>
      </w:r>
    </w:p>
    <w:p w14:paraId="20E8A9A0" w14:textId="77777777" w:rsidR="0041196B" w:rsidRDefault="009E5A22" w:rsidP="000A6A75">
      <w:pPr>
        <w:ind w:firstLine="480"/>
      </w:pPr>
      <w:r>
        <w:rPr>
          <w:rFonts w:hint="eastAsia"/>
        </w:rPr>
        <w:t>设计编写一个词法分析程序，加深对词法分析原理的理解，熟练掌握词法分析程序的实现方法</w:t>
      </w:r>
      <w:r w:rsidR="00291DEE">
        <w:rPr>
          <w:rFonts w:hint="eastAsia"/>
        </w:rPr>
        <w:t>，要求能够识别</w:t>
      </w:r>
      <w:r w:rsidR="00291DEE">
        <w:rPr>
          <w:rFonts w:hint="eastAsia"/>
        </w:rPr>
        <w:t>T</w:t>
      </w:r>
      <w:r w:rsidR="00291DEE">
        <w:t>EST</w:t>
      </w:r>
      <w:r w:rsidR="00291DEE">
        <w:rPr>
          <w:rFonts w:hint="eastAsia"/>
        </w:rPr>
        <w:t>语言的单词并完成错误处理。</w:t>
      </w:r>
    </w:p>
    <w:p w14:paraId="18C01261" w14:textId="77777777" w:rsidR="0041196B" w:rsidRDefault="0041196B" w:rsidP="00FD1214">
      <w:pPr>
        <w:pStyle w:val="1"/>
        <w:ind w:left="482" w:hanging="482"/>
      </w:pPr>
      <w:r>
        <w:rPr>
          <w:rFonts w:hint="eastAsia"/>
        </w:rPr>
        <w:t>实验内容及要求</w:t>
      </w:r>
    </w:p>
    <w:p w14:paraId="1B8DD002" w14:textId="77777777" w:rsidR="0041196B" w:rsidRDefault="0041196B" w:rsidP="000D6155">
      <w:pPr>
        <w:ind w:firstLineChars="0" w:firstLine="0"/>
        <w:rPr>
          <w:rFonts w:hAnsi="宋体"/>
          <w:szCs w:val="21"/>
        </w:rPr>
      </w:pPr>
      <w:r>
        <w:rPr>
          <w:rFonts w:hAnsi="宋体" w:hint="eastAsia"/>
          <w:szCs w:val="21"/>
        </w:rPr>
        <w:t>(</w:t>
      </w:r>
      <w:r>
        <w:rPr>
          <w:rFonts w:hAnsi="宋体" w:hint="eastAsia"/>
          <w:szCs w:val="21"/>
        </w:rPr>
        <w:t>一</w:t>
      </w:r>
      <w:r>
        <w:rPr>
          <w:rFonts w:hAnsi="宋体" w:hint="eastAsia"/>
          <w:szCs w:val="21"/>
        </w:rPr>
        <w:t xml:space="preserve">) </w:t>
      </w:r>
      <w:r>
        <w:rPr>
          <w:rFonts w:hAnsi="宋体" w:hint="eastAsia"/>
          <w:szCs w:val="21"/>
        </w:rPr>
        <w:t>词法分析</w:t>
      </w:r>
      <w:r>
        <w:rPr>
          <w:rFonts w:hAnsi="宋体"/>
          <w:szCs w:val="21"/>
        </w:rPr>
        <w:t>程序</w:t>
      </w:r>
    </w:p>
    <w:p w14:paraId="2A719C1E" w14:textId="77777777" w:rsidR="0041196B" w:rsidRDefault="0041196B" w:rsidP="000D6155">
      <w:pPr>
        <w:ind w:firstLine="480"/>
        <w:rPr>
          <w:rFonts w:hAnsi="宋体"/>
          <w:szCs w:val="21"/>
        </w:rPr>
      </w:pPr>
      <w:r>
        <w:rPr>
          <w:rFonts w:hAnsi="宋体" w:hint="eastAsia"/>
          <w:szCs w:val="21"/>
        </w:rPr>
        <w:t>输入</w:t>
      </w:r>
      <w:r>
        <w:rPr>
          <w:rFonts w:hAnsi="宋体"/>
          <w:szCs w:val="21"/>
        </w:rPr>
        <w:t>字符流文件，输出单词</w:t>
      </w:r>
      <w:r>
        <w:rPr>
          <w:rFonts w:hAnsi="宋体" w:hint="eastAsia"/>
          <w:szCs w:val="21"/>
        </w:rPr>
        <w:t>流</w:t>
      </w:r>
      <w:r>
        <w:rPr>
          <w:rFonts w:hAnsi="宋体"/>
          <w:szCs w:val="21"/>
        </w:rPr>
        <w:t>文件。</w:t>
      </w:r>
      <w:r>
        <w:rPr>
          <w:rFonts w:hAnsi="宋体" w:hint="eastAsia"/>
          <w:szCs w:val="21"/>
        </w:rPr>
        <w:t>根据</w:t>
      </w:r>
      <w:r>
        <w:rPr>
          <w:rFonts w:hAnsi="宋体" w:hint="eastAsia"/>
          <w:szCs w:val="21"/>
        </w:rPr>
        <w:t>DFA</w:t>
      </w:r>
      <w:r>
        <w:rPr>
          <w:rFonts w:hAnsi="宋体" w:hint="eastAsia"/>
          <w:szCs w:val="21"/>
        </w:rPr>
        <w:t>采用直接编程法或者表驱动方法实现词法分析程序。</w:t>
      </w:r>
    </w:p>
    <w:p w14:paraId="637EF7FF" w14:textId="77777777" w:rsidR="0041196B" w:rsidRDefault="0041196B" w:rsidP="000D6155">
      <w:pPr>
        <w:numPr>
          <w:ilvl w:val="0"/>
          <w:numId w:val="2"/>
        </w:numPr>
        <w:tabs>
          <w:tab w:val="left" w:pos="312"/>
        </w:tabs>
        <w:ind w:leftChars="59" w:left="142" w:firstLineChars="0" w:firstLine="2"/>
        <w:rPr>
          <w:rFonts w:ascii="宋体" w:hAnsi="宋体"/>
          <w:bCs/>
        </w:rPr>
      </w:pPr>
      <w:r>
        <w:rPr>
          <w:rFonts w:ascii="宋体" w:hAnsi="宋体" w:hint="eastAsia"/>
          <w:bCs/>
        </w:rPr>
        <w:t>保留字对大小写不敏感，保留字</w:t>
      </w:r>
      <w:r>
        <w:rPr>
          <w:rFonts w:ascii="宋体" w:hAnsi="宋体"/>
          <w:bCs/>
        </w:rPr>
        <w:t>表的查找</w:t>
      </w:r>
      <w:r>
        <w:rPr>
          <w:rFonts w:ascii="宋体" w:hAnsi="宋体" w:hint="eastAsia"/>
          <w:bCs/>
        </w:rPr>
        <w:t>采用折半</w:t>
      </w:r>
      <w:r>
        <w:rPr>
          <w:rFonts w:ascii="宋体" w:hAnsi="宋体"/>
          <w:bCs/>
        </w:rPr>
        <w:t>查找方法</w:t>
      </w:r>
      <w:r>
        <w:rPr>
          <w:rFonts w:ascii="宋体" w:hAnsi="宋体" w:hint="eastAsia"/>
          <w:bCs/>
        </w:rPr>
        <w:t>；</w:t>
      </w:r>
    </w:p>
    <w:p w14:paraId="18FCEE52" w14:textId="77777777" w:rsidR="0041196B" w:rsidRDefault="0041196B" w:rsidP="000D6155">
      <w:pPr>
        <w:numPr>
          <w:ilvl w:val="0"/>
          <w:numId w:val="2"/>
        </w:numPr>
        <w:tabs>
          <w:tab w:val="left" w:pos="312"/>
        </w:tabs>
        <w:ind w:leftChars="59" w:left="142" w:firstLineChars="0" w:firstLine="2"/>
        <w:rPr>
          <w:rFonts w:ascii="宋体" w:hAnsi="宋体"/>
          <w:bCs/>
        </w:rPr>
      </w:pPr>
      <w:r>
        <w:rPr>
          <w:rFonts w:ascii="宋体" w:hAnsi="宋体" w:hint="eastAsia"/>
          <w:bCs/>
        </w:rPr>
        <w:t>注释格式为：/*……*/，注释不能嵌套；</w:t>
      </w:r>
    </w:p>
    <w:p w14:paraId="3A4F7CDB" w14:textId="77777777" w:rsidR="0041196B" w:rsidRDefault="0041196B" w:rsidP="000D6155">
      <w:pPr>
        <w:numPr>
          <w:ilvl w:val="0"/>
          <w:numId w:val="2"/>
        </w:numPr>
        <w:tabs>
          <w:tab w:val="left" w:pos="312"/>
        </w:tabs>
        <w:ind w:leftChars="59" w:left="142" w:firstLineChars="0" w:firstLine="2"/>
        <w:rPr>
          <w:rFonts w:ascii="宋体" w:hAnsi="宋体"/>
          <w:bCs/>
        </w:rPr>
      </w:pPr>
      <w:r>
        <w:rPr>
          <w:rFonts w:ascii="宋体" w:hAnsi="宋体" w:hint="eastAsia"/>
          <w:bCs/>
        </w:rPr>
        <w:t>删除注释、空格等无用符号；</w:t>
      </w:r>
    </w:p>
    <w:p w14:paraId="1675B8D3" w14:textId="77777777" w:rsidR="0041196B" w:rsidRDefault="0041196B" w:rsidP="000D6155">
      <w:pPr>
        <w:numPr>
          <w:ilvl w:val="0"/>
          <w:numId w:val="2"/>
        </w:numPr>
        <w:tabs>
          <w:tab w:val="clear" w:pos="312"/>
        </w:tabs>
        <w:ind w:leftChars="59" w:left="142" w:firstLineChars="0" w:firstLine="2"/>
        <w:rPr>
          <w:rFonts w:ascii="宋体" w:hAnsi="宋体"/>
          <w:bCs/>
        </w:rPr>
      </w:pPr>
      <w:r>
        <w:rPr>
          <w:rFonts w:ascii="宋体" w:hAnsi="宋体" w:hint="eastAsia"/>
          <w:bCs/>
        </w:rPr>
        <w:t>能发现词法错误，并将错误信息输出到屏幕上，自定义错误处理</w:t>
      </w:r>
      <w:r w:rsidR="00C0411F">
        <w:rPr>
          <w:rFonts w:ascii="宋体" w:hAnsi="宋体" w:hint="eastAsia"/>
          <w:bCs/>
        </w:rPr>
        <w:t>模</w:t>
      </w:r>
      <w:r>
        <w:rPr>
          <w:rFonts w:ascii="宋体" w:hAnsi="宋体" w:hint="eastAsia"/>
          <w:bCs/>
        </w:rPr>
        <w:t>式；</w:t>
      </w:r>
    </w:p>
    <w:p w14:paraId="3D403345" w14:textId="77777777" w:rsidR="0041196B" w:rsidRPr="00C0411F" w:rsidRDefault="0041196B" w:rsidP="000D6155">
      <w:pPr>
        <w:numPr>
          <w:ilvl w:val="0"/>
          <w:numId w:val="2"/>
        </w:numPr>
        <w:tabs>
          <w:tab w:val="left" w:pos="312"/>
        </w:tabs>
        <w:ind w:leftChars="59" w:left="142" w:firstLineChars="0" w:firstLine="2"/>
        <w:rPr>
          <w:rFonts w:ascii="宋体" w:hAnsi="宋体"/>
          <w:bCs/>
        </w:rPr>
      </w:pPr>
      <w:r>
        <w:rPr>
          <w:rFonts w:hAnsi="宋体" w:hint="eastAsia"/>
          <w:szCs w:val="21"/>
        </w:rPr>
        <w:t>如果采用直接编程法实现词法分析程序，</w:t>
      </w:r>
      <w:r>
        <w:rPr>
          <w:rFonts w:ascii="宋体" w:hAnsi="宋体" w:hint="eastAsia"/>
          <w:bCs/>
        </w:rPr>
        <w:t>可以将某些类型的单词识别过程利用表驱</w:t>
      </w:r>
      <w:r w:rsidRPr="00C0411F">
        <w:rPr>
          <w:rFonts w:ascii="宋体" w:hAnsi="宋体" w:hint="eastAsia"/>
          <w:bCs/>
        </w:rPr>
        <w:t>动算法实现。</w:t>
      </w:r>
    </w:p>
    <w:p w14:paraId="62FBB5E1" w14:textId="77777777" w:rsidR="0041196B" w:rsidRDefault="0041196B" w:rsidP="00FD1214">
      <w:pPr>
        <w:pStyle w:val="1"/>
        <w:ind w:left="482" w:hanging="482"/>
      </w:pPr>
      <w:r>
        <w:rPr>
          <w:rFonts w:hint="eastAsia"/>
        </w:rPr>
        <w:t>实验相关理论知识</w:t>
      </w:r>
    </w:p>
    <w:p w14:paraId="6D7D7471" w14:textId="77777777" w:rsidR="0041196B" w:rsidRDefault="00E22F27" w:rsidP="000A6A75">
      <w:pPr>
        <w:ind w:firstLine="480"/>
      </w:pPr>
      <w:r>
        <w:rPr>
          <w:rFonts w:hint="eastAsia"/>
        </w:rPr>
        <w:t>词法分析程序的主要目标是从字符串表示的源程序中识别出具有独立意义的单词符号，其基本思想是根据扫描到的单词符号的首个字符种类，输出相应的单词符号。</w:t>
      </w:r>
    </w:p>
    <w:p w14:paraId="00E90EFD" w14:textId="1323E4B7" w:rsidR="002477B0" w:rsidRDefault="00C24978" w:rsidP="000D6155">
      <w:pPr>
        <w:ind w:firstLine="480"/>
      </w:pPr>
      <w:r>
        <w:rPr>
          <w:rFonts w:hint="eastAsia"/>
        </w:rPr>
        <w:t>符号种类包括保留字、标识符、</w:t>
      </w:r>
      <w:r w:rsidR="00D019A5">
        <w:rPr>
          <w:rFonts w:hint="eastAsia"/>
        </w:rPr>
        <w:t>数字</w:t>
      </w:r>
      <w:r>
        <w:rPr>
          <w:rFonts w:hint="eastAsia"/>
        </w:rPr>
        <w:t>、单分界符和双分界符。其中</w:t>
      </w:r>
      <w:r w:rsidR="00755DD4">
        <w:rPr>
          <w:rFonts w:hint="eastAsia"/>
        </w:rPr>
        <w:t>保留字和分界符均采用一字一类编码，标识符和常量采用各自用一个类别码</w:t>
      </w:r>
      <w:r w:rsidR="00BA0A98">
        <w:rPr>
          <w:rFonts w:hint="eastAsia"/>
        </w:rPr>
        <w:t>。</w:t>
      </w:r>
      <w:r w:rsidR="001F36DF">
        <w:rPr>
          <w:rFonts w:hint="eastAsia"/>
        </w:rPr>
        <w:t>单词流的输出采用二元组的形式表示，即（单词类别，单词值）。</w:t>
      </w:r>
      <w:r w:rsidR="00932DFC">
        <w:rPr>
          <w:rFonts w:hint="eastAsia"/>
        </w:rPr>
        <w:t>若想确定</w:t>
      </w:r>
      <w:r w:rsidR="0056182F">
        <w:rPr>
          <w:rFonts w:hint="eastAsia"/>
        </w:rPr>
        <w:t>字符是字母、数字还是</w:t>
      </w:r>
      <w:r w:rsidR="0056182F">
        <w:rPr>
          <w:rFonts w:hint="eastAsia"/>
        </w:rPr>
        <w:t>T</w:t>
      </w:r>
      <w:r w:rsidR="0056182F">
        <w:t>EST</w:t>
      </w:r>
      <w:r w:rsidR="0056182F">
        <w:rPr>
          <w:rFonts w:hint="eastAsia"/>
        </w:rPr>
        <w:t>语言无法识别的符号，则可以通过</w:t>
      </w:r>
      <w:r w:rsidR="0056182F">
        <w:rPr>
          <w:rFonts w:hint="eastAsia"/>
        </w:rPr>
        <w:t>A</w:t>
      </w:r>
      <w:r w:rsidR="0056182F">
        <w:t>SC</w:t>
      </w:r>
      <w:r w:rsidR="009A5E6A">
        <w:t>II</w:t>
      </w:r>
      <w:r w:rsidR="009A5E6A">
        <w:rPr>
          <w:rFonts w:hint="eastAsia"/>
        </w:rPr>
        <w:t>码进行判断。</w:t>
      </w:r>
    </w:p>
    <w:p w14:paraId="07F09DCF" w14:textId="1AE6AEF1" w:rsidR="00730DEA" w:rsidRDefault="00730DEA" w:rsidP="000D6155">
      <w:pPr>
        <w:ind w:firstLine="480"/>
      </w:pPr>
      <w:r w:rsidRPr="00730DEA">
        <w:t>一旦一个词法错误被发现，词法分析器不会停止，会采取措施来继续词法分析的过程，开始读取下一个字符</w:t>
      </w:r>
      <w:r>
        <w:rPr>
          <w:rFonts w:hint="eastAsia"/>
        </w:rPr>
        <w:t>。</w:t>
      </w:r>
      <w:r w:rsidR="00E8589A">
        <w:rPr>
          <w:rFonts w:hint="eastAsia"/>
        </w:rPr>
        <w:t>错误的类型包括未知字符、</w:t>
      </w:r>
      <w:r w:rsidR="00C760F4">
        <w:rPr>
          <w:rFonts w:hint="eastAsia"/>
        </w:rPr>
        <w:t>以数字开头的标识符、</w:t>
      </w:r>
      <w:r w:rsidR="00AE24E8">
        <w:rPr>
          <w:rFonts w:hint="eastAsia"/>
        </w:rPr>
        <w:t>含有</w:t>
      </w:r>
      <w:r w:rsidR="00C760F4">
        <w:rPr>
          <w:rFonts w:hint="eastAsia"/>
        </w:rPr>
        <w:t>多个小数点的数字</w:t>
      </w:r>
      <w:r w:rsidR="0098727E">
        <w:rPr>
          <w:rFonts w:hint="eastAsia"/>
        </w:rPr>
        <w:t>和</w:t>
      </w:r>
      <w:r w:rsidR="00AE24E8">
        <w:rPr>
          <w:rFonts w:hint="eastAsia"/>
        </w:rPr>
        <w:t>缺失的注释符号</w:t>
      </w:r>
      <w:r w:rsidR="0098727E">
        <w:rPr>
          <w:rFonts w:hint="eastAsia"/>
        </w:rPr>
        <w:t>等</w:t>
      </w:r>
      <w:r w:rsidR="00D07E21">
        <w:rPr>
          <w:rFonts w:hint="eastAsia"/>
        </w:rPr>
        <w:t>。</w:t>
      </w:r>
    </w:p>
    <w:p w14:paraId="34E2D3E2" w14:textId="4D826A43" w:rsidR="0070473A" w:rsidRDefault="0056182F" w:rsidP="0070473A">
      <w:pPr>
        <w:ind w:firstLine="480"/>
        <w:jc w:val="left"/>
      </w:pPr>
      <w:r>
        <w:rPr>
          <w:rFonts w:hint="eastAsia"/>
        </w:rPr>
        <w:t>程序设计语言应当使用正则文法，其描述的语言使用</w:t>
      </w:r>
      <w:r>
        <w:rPr>
          <w:rFonts w:hint="eastAsia"/>
        </w:rPr>
        <w:t>D</w:t>
      </w:r>
      <w:r>
        <w:t>FA</w:t>
      </w:r>
      <w:r>
        <w:rPr>
          <w:rFonts w:hint="eastAsia"/>
        </w:rPr>
        <w:t>表示。通过使用状态图，可以更加直观地反应词法分析程序的设计思路。</w:t>
      </w:r>
      <w:r w:rsidR="0070473A">
        <w:rPr>
          <w:rFonts w:hint="eastAsia"/>
        </w:rPr>
        <w:t>假设</w:t>
      </w:r>
      <w:r w:rsidR="0070473A">
        <w:rPr>
          <w:rFonts w:hint="eastAsia"/>
        </w:rPr>
        <w:t>A</w:t>
      </w:r>
      <w:r w:rsidR="0070473A">
        <w:rPr>
          <w:rFonts w:hint="eastAsia"/>
        </w:rPr>
        <w:t>是一个</w:t>
      </w:r>
      <w:r w:rsidR="0070473A">
        <w:rPr>
          <w:rFonts w:hint="eastAsia"/>
        </w:rPr>
        <w:t>DFA</w:t>
      </w:r>
      <w:r w:rsidR="0070473A">
        <w:rPr>
          <w:rFonts w:hint="eastAsia"/>
        </w:rPr>
        <w:t>，</w:t>
      </w:r>
      <w:r w:rsidR="0070473A">
        <w:rPr>
          <w:rFonts w:hint="eastAsia"/>
        </w:rPr>
        <w:t>a1 a2 a3</w:t>
      </w:r>
      <w:r w:rsidR="0070473A">
        <w:rPr>
          <w:rFonts w:hint="eastAsia"/>
        </w:rPr>
        <w:t>…</w:t>
      </w:r>
      <w:r w:rsidR="0070473A">
        <w:rPr>
          <w:rFonts w:hint="eastAsia"/>
        </w:rPr>
        <w:t>an</w:t>
      </w:r>
      <w:r w:rsidR="0070473A">
        <w:rPr>
          <w:rFonts w:hint="eastAsia"/>
        </w:rPr>
        <w:t>是一个字符串，如果存在一个状态序列</w:t>
      </w:r>
      <w:r w:rsidR="0070473A">
        <w:rPr>
          <w:rFonts w:hint="eastAsia"/>
        </w:rPr>
        <w:t>(S0,S1,S2,</w:t>
      </w:r>
      <w:r w:rsidR="0070473A">
        <w:rPr>
          <w:rFonts w:hint="eastAsia"/>
        </w:rPr>
        <w:t>…</w:t>
      </w:r>
      <w:r w:rsidR="0070473A">
        <w:rPr>
          <w:rFonts w:hint="eastAsia"/>
        </w:rPr>
        <w:t>,Sn)</w:t>
      </w:r>
      <w:r w:rsidR="0070473A">
        <w:rPr>
          <w:rFonts w:hint="eastAsia"/>
        </w:rPr>
        <w:t>，它满足：</w:t>
      </w:r>
    </w:p>
    <w:p w14:paraId="7CE76797" w14:textId="4350E9AF" w:rsidR="0070473A" w:rsidRDefault="007D275E" w:rsidP="0070473A">
      <w:pPr>
        <w:ind w:firstLine="480"/>
        <w:jc w:val="center"/>
      </w:pPr>
      <w:r w:rsidRPr="00666E3A">
        <w:rPr>
          <w:noProof/>
        </w:rPr>
        <w:drawing>
          <wp:inline distT="0" distB="0" distL="0" distR="0" wp14:anchorId="71CC5B3E" wp14:editId="659FECEB">
            <wp:extent cx="2308860" cy="381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08860" cy="381000"/>
                    </a:xfrm>
                    <a:prstGeom prst="rect">
                      <a:avLst/>
                    </a:prstGeom>
                    <a:noFill/>
                    <a:ln>
                      <a:noFill/>
                    </a:ln>
                  </pic:spPr>
                </pic:pic>
              </a:graphicData>
            </a:graphic>
          </wp:inline>
        </w:drawing>
      </w:r>
    </w:p>
    <w:p w14:paraId="547E1649" w14:textId="77777777" w:rsidR="0070473A" w:rsidRDefault="0070473A" w:rsidP="0070473A">
      <w:pPr>
        <w:ind w:firstLine="480"/>
      </w:pPr>
      <w:r>
        <w:rPr>
          <w:rFonts w:hint="eastAsia"/>
        </w:rPr>
        <w:t>其中</w:t>
      </w:r>
      <w:r>
        <w:rPr>
          <w:rFonts w:hint="eastAsia"/>
        </w:rPr>
        <w:t>S0</w:t>
      </w:r>
      <w:r>
        <w:rPr>
          <w:rFonts w:hint="eastAsia"/>
        </w:rPr>
        <w:t>是开始符号，</w:t>
      </w:r>
      <w:r>
        <w:rPr>
          <w:rFonts w:hint="eastAsia"/>
        </w:rPr>
        <w:t>Sn</w:t>
      </w:r>
      <w:r>
        <w:rPr>
          <w:rFonts w:hint="eastAsia"/>
        </w:rPr>
        <w:t>是接收状态之一，</w:t>
      </w:r>
      <w:r w:rsidR="00981A8C">
        <w:rPr>
          <w:rFonts w:hint="eastAsia"/>
        </w:rPr>
        <w:t>若</w:t>
      </w:r>
      <w:r>
        <w:rPr>
          <w:rFonts w:hint="eastAsia"/>
        </w:rPr>
        <w:t>字符串</w:t>
      </w:r>
      <w:r>
        <w:rPr>
          <w:rFonts w:hint="eastAsia"/>
        </w:rPr>
        <w:t>a1 a2 a3</w:t>
      </w:r>
      <w:r>
        <w:rPr>
          <w:rFonts w:hint="eastAsia"/>
        </w:rPr>
        <w:t>…</w:t>
      </w:r>
      <w:r>
        <w:rPr>
          <w:rFonts w:hint="eastAsia"/>
        </w:rPr>
        <w:t>an</w:t>
      </w:r>
      <w:r>
        <w:rPr>
          <w:rFonts w:hint="eastAsia"/>
        </w:rPr>
        <w:t>可被</w:t>
      </w:r>
      <w:r>
        <w:rPr>
          <w:rFonts w:hint="eastAsia"/>
        </w:rPr>
        <w:t xml:space="preserve">DFA A </w:t>
      </w:r>
      <w:r>
        <w:rPr>
          <w:rFonts w:hint="eastAsia"/>
        </w:rPr>
        <w:t>所接受，</w:t>
      </w:r>
      <w:r w:rsidR="007969C3">
        <w:rPr>
          <w:rFonts w:hint="eastAsia"/>
        </w:rPr>
        <w:t>则</w:t>
      </w:r>
      <w:r>
        <w:rPr>
          <w:rFonts w:hint="eastAsia"/>
        </w:rPr>
        <w:t>表示为</w:t>
      </w:r>
      <w:r>
        <w:rPr>
          <w:rFonts w:hint="eastAsia"/>
        </w:rPr>
        <w:t>L(A)</w:t>
      </w:r>
      <w:r w:rsidR="004F14D0">
        <w:rPr>
          <w:rFonts w:hint="eastAsia"/>
        </w:rPr>
        <w:t>。</w:t>
      </w:r>
    </w:p>
    <w:p w14:paraId="0429CB82" w14:textId="5043A0F3" w:rsidR="0070473A" w:rsidRDefault="0070473A" w:rsidP="009D7A0E">
      <w:pPr>
        <w:ind w:firstLineChars="0" w:firstLine="0"/>
      </w:pPr>
      <w:r>
        <w:rPr>
          <w:rFonts w:hint="eastAsia"/>
        </w:rPr>
        <w:t xml:space="preserve">    </w:t>
      </w:r>
      <w:r w:rsidR="00D042B9">
        <w:rPr>
          <w:rFonts w:hint="eastAsia"/>
        </w:rPr>
        <w:t>针对</w:t>
      </w:r>
      <w:r>
        <w:rPr>
          <w:rFonts w:hint="eastAsia"/>
        </w:rPr>
        <w:t>DFA</w:t>
      </w:r>
      <w:r>
        <w:rPr>
          <w:rFonts w:hint="eastAsia"/>
        </w:rPr>
        <w:t>定义的字符串集</w:t>
      </w:r>
      <w:r w:rsidR="009D7A0E">
        <w:rPr>
          <w:rFonts w:hint="eastAsia"/>
        </w:rPr>
        <w:t>：</w:t>
      </w:r>
      <w:r>
        <w:rPr>
          <w:rFonts w:hint="eastAsia"/>
        </w:rPr>
        <w:t>所有的字符串集中的字符串都是被</w:t>
      </w:r>
      <w:r>
        <w:rPr>
          <w:rFonts w:hint="eastAsia"/>
        </w:rPr>
        <w:t>DFA A</w:t>
      </w:r>
      <w:r>
        <w:rPr>
          <w:rFonts w:hint="eastAsia"/>
        </w:rPr>
        <w:t>所接受的被称为</w:t>
      </w:r>
      <w:r>
        <w:rPr>
          <w:rFonts w:hint="eastAsia"/>
        </w:rPr>
        <w:t>A</w:t>
      </w:r>
      <w:r>
        <w:rPr>
          <w:rFonts w:hint="eastAsia"/>
        </w:rPr>
        <w:t>定义的字符串集，</w:t>
      </w:r>
      <w:r w:rsidR="001C7332">
        <w:rPr>
          <w:rFonts w:hint="eastAsia"/>
        </w:rPr>
        <w:t>以无符号实数的</w:t>
      </w:r>
      <w:r w:rsidR="001C7332">
        <w:rPr>
          <w:rFonts w:hint="eastAsia"/>
        </w:rPr>
        <w:t>D</w:t>
      </w:r>
      <w:r w:rsidR="001C7332">
        <w:t>FA</w:t>
      </w:r>
      <w:r w:rsidR="001C7332">
        <w:rPr>
          <w:rFonts w:hint="eastAsia"/>
        </w:rPr>
        <w:t>为例：</w:t>
      </w:r>
    </w:p>
    <w:p w14:paraId="5270FDA9" w14:textId="0B089F9D" w:rsidR="0070473A" w:rsidRDefault="007D275E" w:rsidP="006A2EFF">
      <w:pPr>
        <w:ind w:firstLine="480"/>
        <w:jc w:val="center"/>
        <w:rPr>
          <w:noProof/>
        </w:rPr>
      </w:pPr>
      <w:r w:rsidRPr="00666E3A">
        <w:rPr>
          <w:noProof/>
        </w:rPr>
        <w:lastRenderedPageBreak/>
        <w:drawing>
          <wp:inline distT="0" distB="0" distL="0" distR="0" wp14:anchorId="47D54E09" wp14:editId="7495C72D">
            <wp:extent cx="2468880" cy="94488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8880" cy="944880"/>
                    </a:xfrm>
                    <a:prstGeom prst="rect">
                      <a:avLst/>
                    </a:prstGeom>
                    <a:noFill/>
                    <a:ln>
                      <a:noFill/>
                    </a:ln>
                  </pic:spPr>
                </pic:pic>
              </a:graphicData>
            </a:graphic>
          </wp:inline>
        </w:drawing>
      </w:r>
    </w:p>
    <w:p w14:paraId="53C02884" w14:textId="77777777" w:rsidR="0041196B" w:rsidRPr="007E1094" w:rsidRDefault="0041196B" w:rsidP="007E1094">
      <w:pPr>
        <w:pStyle w:val="1"/>
        <w:ind w:left="482" w:hanging="482"/>
      </w:pPr>
      <w:r w:rsidRPr="007E1094">
        <w:rPr>
          <w:rFonts w:hint="eastAsia"/>
        </w:rPr>
        <w:t>实验过程、运行结果</w:t>
      </w:r>
    </w:p>
    <w:p w14:paraId="0DDF2DEB" w14:textId="77777777" w:rsidR="0041196B" w:rsidRDefault="00D24CC1" w:rsidP="00225C99">
      <w:pPr>
        <w:ind w:firstLine="480"/>
      </w:pPr>
      <w:r>
        <w:rPr>
          <w:rFonts w:hint="eastAsia"/>
        </w:rPr>
        <w:t>首先定义保留字表</w:t>
      </w:r>
      <w:r w:rsidRPr="00D24CC1">
        <w:t>{"</w:t>
      </w:r>
      <w:proofErr w:type="spellStart"/>
      <w:r w:rsidRPr="00D24CC1">
        <w:t>if","else","for","while","do","int","read","write","sum</w:t>
      </w:r>
      <w:proofErr w:type="spellEnd"/>
      <w:r w:rsidRPr="00D24CC1">
        <w:t>"}</w:t>
      </w:r>
      <w:r>
        <w:rPr>
          <w:rFonts w:hint="eastAsia"/>
        </w:rPr>
        <w:t>，单分界符</w:t>
      </w:r>
      <w:r w:rsidRPr="00D24CC1">
        <w:t>"+-*(){};,:"</w:t>
      </w:r>
      <w:r>
        <w:rPr>
          <w:rFonts w:hint="eastAsia"/>
        </w:rPr>
        <w:t>，双分界符</w:t>
      </w:r>
      <w:r w:rsidRPr="00D24CC1">
        <w:t>"&gt;&lt;=!"</w:t>
      </w:r>
      <w:r>
        <w:rPr>
          <w:rFonts w:hint="eastAsia"/>
        </w:rPr>
        <w:t>。</w:t>
      </w:r>
      <w:r w:rsidR="00CF648D">
        <w:rPr>
          <w:rFonts w:hint="eastAsia"/>
        </w:rPr>
        <w:t>单词的内部表示存储在词法单元</w:t>
      </w:r>
      <w:r w:rsidR="00CF648D">
        <w:rPr>
          <w:rFonts w:hint="eastAsia"/>
        </w:rPr>
        <w:t>t</w:t>
      </w:r>
      <w:r w:rsidR="00CF648D">
        <w:t>oken</w:t>
      </w:r>
      <w:r w:rsidR="00CF648D">
        <w:rPr>
          <w:rFonts w:hint="eastAsia"/>
        </w:rPr>
        <w:t>中</w:t>
      </w:r>
      <w:r w:rsidR="00B00075">
        <w:rPr>
          <w:rFonts w:hint="eastAsia"/>
        </w:rPr>
        <w:t>。</w:t>
      </w:r>
      <w:r w:rsidR="00016FE6">
        <w:rPr>
          <w:rFonts w:hint="eastAsia"/>
        </w:rPr>
        <w:t>然后</w:t>
      </w:r>
      <w:r w:rsidR="00F46470">
        <w:rPr>
          <w:rFonts w:hint="eastAsia"/>
        </w:rPr>
        <w:t>在词法分析函数中</w:t>
      </w:r>
      <w:r w:rsidR="00016FE6">
        <w:rPr>
          <w:rFonts w:hint="eastAsia"/>
        </w:rPr>
        <w:t>给出</w:t>
      </w:r>
      <w:r w:rsidR="00016FE6">
        <w:t>TEST</w:t>
      </w:r>
      <w:r w:rsidR="00016FE6">
        <w:rPr>
          <w:rFonts w:hint="eastAsia"/>
        </w:rPr>
        <w:t>源程序文件路径和要输出的目标文件的位置</w:t>
      </w:r>
      <w:r w:rsidR="00F46470">
        <w:rPr>
          <w:rFonts w:hint="eastAsia"/>
        </w:rPr>
        <w:t>，接着逐个字符判断直至全部读取完毕。</w:t>
      </w:r>
    </w:p>
    <w:p w14:paraId="45F13B4E" w14:textId="77777777" w:rsidR="008D08CA" w:rsidRDefault="0011437F" w:rsidP="00225C99">
      <w:pPr>
        <w:ind w:firstLine="480"/>
      </w:pPr>
      <w:r>
        <w:rPr>
          <w:rFonts w:hint="eastAsia"/>
        </w:rPr>
        <w:t>在词法分析函数中，先</w:t>
      </w:r>
      <w:r w:rsidR="008D08CA">
        <w:rPr>
          <w:rFonts w:hint="eastAsia"/>
        </w:rPr>
        <w:t>要判断是否遇到空格、制表符或换行符，若遇到则需要将其跳过，读取下一字符。</w:t>
      </w:r>
      <w:r w:rsidR="00E87544">
        <w:rPr>
          <w:rFonts w:hint="eastAsia"/>
        </w:rPr>
        <w:t>使用</w:t>
      </w:r>
      <w:proofErr w:type="spellStart"/>
      <w:r w:rsidR="00E87544">
        <w:rPr>
          <w:rFonts w:hint="eastAsia"/>
        </w:rPr>
        <w:t>i</w:t>
      </w:r>
      <w:r w:rsidR="00E87544">
        <w:t>salpha</w:t>
      </w:r>
      <w:proofErr w:type="spellEnd"/>
      <w:r w:rsidR="00E87544">
        <w:rPr>
          <w:rFonts w:hint="eastAsia"/>
        </w:rPr>
        <w:t>函数判断当前字符是否为字母，若是则用</w:t>
      </w:r>
      <w:proofErr w:type="spellStart"/>
      <w:r w:rsidR="00E87544">
        <w:rPr>
          <w:rFonts w:hint="eastAsia"/>
        </w:rPr>
        <w:t>isalnum</w:t>
      </w:r>
      <w:proofErr w:type="spellEnd"/>
      <w:r w:rsidR="00E87544">
        <w:rPr>
          <w:rFonts w:hint="eastAsia"/>
        </w:rPr>
        <w:t>函数判断是否为字母数字的组合，若是则组合标识符，否则结束组合</w:t>
      </w:r>
      <w:r w:rsidR="00197297">
        <w:rPr>
          <w:rFonts w:hint="eastAsia"/>
        </w:rPr>
        <w:t>并将结果保存到</w:t>
      </w:r>
      <w:r w:rsidR="00197297">
        <w:rPr>
          <w:rFonts w:hint="eastAsia"/>
        </w:rPr>
        <w:t>t</w:t>
      </w:r>
      <w:r w:rsidR="00197297">
        <w:t>oken</w:t>
      </w:r>
      <w:r w:rsidR="00197297">
        <w:rPr>
          <w:rFonts w:hint="eastAsia"/>
        </w:rPr>
        <w:t>中</w:t>
      </w:r>
      <w:r w:rsidR="00CF31E8">
        <w:rPr>
          <w:rFonts w:hint="eastAsia"/>
        </w:rPr>
        <w:t>，然后读取下一字符。</w:t>
      </w:r>
      <w:r w:rsidR="006D7737">
        <w:rPr>
          <w:rFonts w:hint="eastAsia"/>
        </w:rPr>
        <w:t>标识符识别结束后，先将</w:t>
      </w:r>
      <w:r w:rsidR="006D7737">
        <w:rPr>
          <w:rFonts w:hint="eastAsia"/>
        </w:rPr>
        <w:t>t</w:t>
      </w:r>
      <w:r w:rsidR="006D7737">
        <w:t>oken</w:t>
      </w:r>
      <w:r w:rsidR="006D7737">
        <w:rPr>
          <w:rFonts w:hint="eastAsia"/>
        </w:rPr>
        <w:t>中的字符均转换成小写，</w:t>
      </w:r>
      <w:r w:rsidR="00411900">
        <w:rPr>
          <w:rFonts w:hint="eastAsia"/>
        </w:rPr>
        <w:t>再用折半查找识别保留字</w:t>
      </w:r>
      <w:r w:rsidR="00BD2235">
        <w:rPr>
          <w:rFonts w:hint="eastAsia"/>
        </w:rPr>
        <w:t>，将找到的保留字符号进行输出，查找结束后剩余符号即被作为标识符输出。</w:t>
      </w:r>
    </w:p>
    <w:p w14:paraId="527CFC3F" w14:textId="77777777" w:rsidR="00096689" w:rsidRDefault="00096689" w:rsidP="00225C99">
      <w:pPr>
        <w:ind w:firstLine="480"/>
      </w:pPr>
      <w:r>
        <w:rPr>
          <w:rFonts w:hint="eastAsia"/>
        </w:rPr>
        <w:t>字母判断结束后，则进入数字的判断</w:t>
      </w:r>
      <w:r w:rsidR="008F449E">
        <w:rPr>
          <w:rFonts w:hint="eastAsia"/>
        </w:rPr>
        <w:t>使用</w:t>
      </w:r>
      <w:proofErr w:type="spellStart"/>
      <w:r w:rsidR="008F449E">
        <w:rPr>
          <w:rFonts w:hint="eastAsia"/>
        </w:rPr>
        <w:t>isdigit</w:t>
      </w:r>
      <w:proofErr w:type="spellEnd"/>
      <w:r w:rsidR="008F449E">
        <w:rPr>
          <w:rFonts w:hint="eastAsia"/>
        </w:rPr>
        <w:t>函数对数字组合，组合后的整数保存在</w:t>
      </w:r>
      <w:r w:rsidR="008F449E">
        <w:t>token</w:t>
      </w:r>
      <w:r w:rsidR="008F449E">
        <w:rPr>
          <w:rFonts w:hint="eastAsia"/>
        </w:rPr>
        <w:t>中，最后输出整数符号。</w:t>
      </w:r>
      <w:r w:rsidR="00F40C87">
        <w:rPr>
          <w:rFonts w:hint="eastAsia"/>
        </w:rPr>
        <w:t>然后针对单分界符的处理，</w:t>
      </w:r>
      <w:r w:rsidR="008C6CB0">
        <w:rPr>
          <w:rFonts w:hint="eastAsia"/>
        </w:rPr>
        <w:t>则需要将字符和数组</w:t>
      </w:r>
      <w:proofErr w:type="spellStart"/>
      <w:r w:rsidR="008C6CB0" w:rsidRPr="008C6CB0">
        <w:t>singleword</w:t>
      </w:r>
      <w:proofErr w:type="spellEnd"/>
      <w:r w:rsidR="008C6CB0">
        <w:rPr>
          <w:rFonts w:hint="eastAsia"/>
        </w:rPr>
        <w:t>（存放了所有的单分界符）</w:t>
      </w:r>
      <w:r w:rsidR="009375A3">
        <w:rPr>
          <w:rFonts w:hint="eastAsia"/>
        </w:rPr>
        <w:t>中的元素进行比较，若比较成功则将此单分界符输出。</w:t>
      </w:r>
      <w:r w:rsidR="00103352">
        <w:rPr>
          <w:rFonts w:hint="eastAsia"/>
        </w:rPr>
        <w:t>双分界符和单分界符的处理方法类似，只不过比较的数组变成了</w:t>
      </w:r>
      <w:r w:rsidR="00103352">
        <w:rPr>
          <w:rFonts w:hint="eastAsia"/>
        </w:rPr>
        <w:t>d</w:t>
      </w:r>
      <w:r w:rsidR="00103352">
        <w:t>oubleword</w:t>
      </w:r>
      <w:r w:rsidR="00103352">
        <w:rPr>
          <w:rFonts w:hint="eastAsia"/>
        </w:rPr>
        <w:t>。</w:t>
      </w:r>
    </w:p>
    <w:p w14:paraId="1FE5DFB8" w14:textId="77777777" w:rsidR="00221AE8" w:rsidRDefault="002D0E15" w:rsidP="00225C99">
      <w:pPr>
        <w:ind w:firstLine="480"/>
      </w:pPr>
      <w:r>
        <w:rPr>
          <w:rFonts w:hint="eastAsia"/>
        </w:rPr>
        <w:t>最后完成删除注释和错误处理的相关操作后，即可</w:t>
      </w:r>
      <w:r w:rsidR="008B2335">
        <w:rPr>
          <w:rFonts w:hint="eastAsia"/>
        </w:rPr>
        <w:t>进入主函数的编写，调用词法分析函数最终完成输出。</w:t>
      </w:r>
    </w:p>
    <w:p w14:paraId="50C45FB9" w14:textId="77777777" w:rsidR="00536BC4" w:rsidRDefault="00536BC4" w:rsidP="00225C99">
      <w:pPr>
        <w:ind w:firstLine="480"/>
      </w:pPr>
      <w:r>
        <w:rPr>
          <w:rFonts w:hint="eastAsia"/>
        </w:rPr>
        <w:t>该程序流程图如下：</w:t>
      </w:r>
    </w:p>
    <w:p w14:paraId="189919CC" w14:textId="77777777" w:rsidR="0041196B" w:rsidRDefault="00A1080C" w:rsidP="00F559CD">
      <w:pPr>
        <w:spacing w:line="360" w:lineRule="auto"/>
        <w:ind w:firstLineChars="100" w:firstLine="240"/>
        <w:jc w:val="center"/>
      </w:pPr>
      <w:r>
        <w:object w:dxaOrig="6132" w:dyaOrig="8988" w14:anchorId="5D1F9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4pt;height:282pt" o:ole="">
            <v:imagedata r:id="rId9" o:title=""/>
          </v:shape>
          <o:OLEObject Type="Embed" ProgID="Visio.Drawing.15" ShapeID="_x0000_i1025" DrawAspect="Content" ObjectID="_1697897860" r:id="rId10"/>
        </w:object>
      </w:r>
    </w:p>
    <w:p w14:paraId="447F5591" w14:textId="77777777" w:rsidR="00933CD4" w:rsidRDefault="00933CD4" w:rsidP="00771100">
      <w:pPr>
        <w:spacing w:line="360" w:lineRule="auto"/>
        <w:ind w:firstLineChars="175" w:firstLine="420"/>
        <w:jc w:val="left"/>
      </w:pPr>
      <w:r>
        <w:rPr>
          <w:rFonts w:hint="eastAsia"/>
        </w:rPr>
        <w:lastRenderedPageBreak/>
        <w:t>最终</w:t>
      </w:r>
      <w:r w:rsidR="00C47243">
        <w:rPr>
          <w:rFonts w:hint="eastAsia"/>
        </w:rPr>
        <w:t>屏幕显示</w:t>
      </w:r>
      <w:r>
        <w:rPr>
          <w:rFonts w:hint="eastAsia"/>
        </w:rPr>
        <w:t>输出</w:t>
      </w:r>
      <w:r w:rsidR="00C47243">
        <w:rPr>
          <w:rFonts w:hint="eastAsia"/>
        </w:rPr>
        <w:t>的</w:t>
      </w:r>
      <w:r>
        <w:rPr>
          <w:rFonts w:hint="eastAsia"/>
        </w:rPr>
        <w:t>结果如下图所示</w:t>
      </w:r>
      <w:r w:rsidR="0055065A">
        <w:rPr>
          <w:rFonts w:hint="eastAsia"/>
        </w:rPr>
        <w:t>：</w:t>
      </w:r>
    </w:p>
    <w:p w14:paraId="640266D4" w14:textId="18953947" w:rsidR="00933CD4" w:rsidRDefault="007D275E" w:rsidP="00F559CD">
      <w:pPr>
        <w:spacing w:line="360" w:lineRule="auto"/>
        <w:ind w:firstLineChars="100" w:firstLine="240"/>
        <w:jc w:val="center"/>
        <w:rPr>
          <w:noProof/>
        </w:rPr>
      </w:pPr>
      <w:r w:rsidRPr="00666E3A">
        <w:rPr>
          <w:noProof/>
        </w:rPr>
        <w:drawing>
          <wp:inline distT="0" distB="0" distL="0" distR="0" wp14:anchorId="2076AAD8" wp14:editId="3B0060FA">
            <wp:extent cx="3596640" cy="105156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96640" cy="1051560"/>
                    </a:xfrm>
                    <a:prstGeom prst="rect">
                      <a:avLst/>
                    </a:prstGeom>
                    <a:noFill/>
                    <a:ln>
                      <a:noFill/>
                    </a:ln>
                  </pic:spPr>
                </pic:pic>
              </a:graphicData>
            </a:graphic>
          </wp:inline>
        </w:drawing>
      </w:r>
    </w:p>
    <w:p w14:paraId="4B2FB3F9" w14:textId="77777777" w:rsidR="0030722C" w:rsidRDefault="0030722C" w:rsidP="00771100">
      <w:pPr>
        <w:spacing w:line="360" w:lineRule="auto"/>
        <w:ind w:firstLineChars="175" w:firstLine="420"/>
        <w:jc w:val="left"/>
        <w:rPr>
          <w:noProof/>
        </w:rPr>
      </w:pPr>
      <w:r>
        <w:rPr>
          <w:rFonts w:hint="eastAsia"/>
          <w:noProof/>
        </w:rPr>
        <w:t>需要注意的是，尽管显示词法分析错误，但词法分析程序文件中仍然会出现整个程序的词法分析结果，对于出错的部分会自动跳过。</w:t>
      </w:r>
    </w:p>
    <w:p w14:paraId="001832F3" w14:textId="77777777" w:rsidR="002432BC" w:rsidRDefault="002432BC" w:rsidP="00F04111">
      <w:pPr>
        <w:spacing w:line="360" w:lineRule="auto"/>
        <w:ind w:firstLineChars="100" w:firstLine="240"/>
        <w:jc w:val="left"/>
        <w:rPr>
          <w:noProof/>
        </w:rPr>
      </w:pPr>
      <w:r>
        <w:rPr>
          <w:rFonts w:hint="eastAsia"/>
          <w:noProof/>
        </w:rPr>
        <w:t>其中</w:t>
      </w:r>
      <w:r w:rsidR="005E7A9A">
        <w:rPr>
          <w:rFonts w:hint="eastAsia"/>
          <w:noProof/>
        </w:rPr>
        <w:t>词法分析程序文件的内容如下：</w:t>
      </w:r>
    </w:p>
    <w:p w14:paraId="3B673F70" w14:textId="3548A665" w:rsidR="007C202C" w:rsidRDefault="007D275E" w:rsidP="004F0D7D">
      <w:pPr>
        <w:spacing w:line="360" w:lineRule="auto"/>
        <w:ind w:firstLineChars="0" w:firstLine="0"/>
        <w:jc w:val="center"/>
        <w:rPr>
          <w:szCs w:val="21"/>
        </w:rPr>
      </w:pPr>
      <w:r w:rsidRPr="00FE1308">
        <w:rPr>
          <w:noProof/>
          <w:szCs w:val="21"/>
        </w:rPr>
        <w:drawing>
          <wp:inline distT="0" distB="0" distL="0" distR="0" wp14:anchorId="0384D67F" wp14:editId="3C160EF5">
            <wp:extent cx="1592580" cy="631698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92580" cy="6316980"/>
                    </a:xfrm>
                    <a:prstGeom prst="rect">
                      <a:avLst/>
                    </a:prstGeom>
                    <a:noFill/>
                    <a:ln>
                      <a:noFill/>
                    </a:ln>
                  </pic:spPr>
                </pic:pic>
              </a:graphicData>
            </a:graphic>
          </wp:inline>
        </w:drawing>
      </w:r>
      <w:r w:rsidR="009327EB">
        <w:rPr>
          <w:noProof/>
          <w:szCs w:val="21"/>
        </w:rPr>
        <w:t xml:space="preserve">   </w:t>
      </w:r>
      <w:r w:rsidR="004F0D7D">
        <w:rPr>
          <w:noProof/>
          <w:szCs w:val="21"/>
        </w:rPr>
        <w:t xml:space="preserve">    </w:t>
      </w:r>
      <w:r w:rsidR="009327EB">
        <w:rPr>
          <w:noProof/>
          <w:szCs w:val="21"/>
        </w:rPr>
        <w:t xml:space="preserve">  </w:t>
      </w:r>
      <w:r w:rsidRPr="009327EB">
        <w:rPr>
          <w:noProof/>
          <w:szCs w:val="21"/>
        </w:rPr>
        <w:drawing>
          <wp:inline distT="0" distB="0" distL="0" distR="0" wp14:anchorId="1A257831" wp14:editId="3BFA7297">
            <wp:extent cx="1562100" cy="604266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62100" cy="6042660"/>
                    </a:xfrm>
                    <a:prstGeom prst="rect">
                      <a:avLst/>
                    </a:prstGeom>
                    <a:noFill/>
                    <a:ln>
                      <a:noFill/>
                    </a:ln>
                  </pic:spPr>
                </pic:pic>
              </a:graphicData>
            </a:graphic>
          </wp:inline>
        </w:drawing>
      </w:r>
    </w:p>
    <w:p w14:paraId="02F97725" w14:textId="77777777" w:rsidR="0041196B" w:rsidRDefault="0041196B" w:rsidP="00FD1214">
      <w:pPr>
        <w:pStyle w:val="1"/>
        <w:ind w:left="482" w:hanging="482"/>
      </w:pPr>
      <w:r>
        <w:rPr>
          <w:rFonts w:hint="eastAsia"/>
        </w:rPr>
        <w:lastRenderedPageBreak/>
        <w:t>实验总结</w:t>
      </w:r>
    </w:p>
    <w:p w14:paraId="375C842F" w14:textId="77777777" w:rsidR="0041196B" w:rsidRDefault="00CD56B1" w:rsidP="00CD56B1">
      <w:pPr>
        <w:ind w:firstLine="480"/>
      </w:pPr>
      <w:r>
        <w:rPr>
          <w:rFonts w:hint="eastAsia"/>
        </w:rPr>
        <w:t>实验初期</w:t>
      </w:r>
      <w:r w:rsidR="00C635C3">
        <w:rPr>
          <w:rFonts w:hint="eastAsia"/>
        </w:rPr>
        <w:t>对于程序的编写无从下手，因此</w:t>
      </w:r>
      <w:r w:rsidR="00C46F0C">
        <w:rPr>
          <w:rFonts w:hint="eastAsia"/>
        </w:rPr>
        <w:t>重新复习了整个词法分析的相关知识，并查阅了有关资料，最终完成</w:t>
      </w:r>
      <w:r w:rsidR="00A44191">
        <w:rPr>
          <w:rFonts w:hint="eastAsia"/>
        </w:rPr>
        <w:t>了用</w:t>
      </w:r>
      <w:r w:rsidR="00C46F0C">
        <w:rPr>
          <w:rFonts w:hint="eastAsia"/>
        </w:rPr>
        <w:t>C</w:t>
      </w:r>
      <w:r w:rsidR="00C46F0C">
        <w:rPr>
          <w:rFonts w:hint="eastAsia"/>
        </w:rPr>
        <w:t>语言实现词法分析器</w:t>
      </w:r>
      <w:r w:rsidR="00884CB7">
        <w:rPr>
          <w:rFonts w:hint="eastAsia"/>
        </w:rPr>
        <w:t>的工作</w:t>
      </w:r>
      <w:r w:rsidR="00C46F0C">
        <w:rPr>
          <w:rFonts w:hint="eastAsia"/>
        </w:rPr>
        <w:t>。</w:t>
      </w:r>
      <w:r w:rsidR="004027C6">
        <w:rPr>
          <w:rFonts w:hint="eastAsia"/>
        </w:rPr>
        <w:t>现将实验过程中的心得体会及遇到的问题总结如下：</w:t>
      </w:r>
    </w:p>
    <w:p w14:paraId="7347CC53" w14:textId="77777777" w:rsidR="004F75A1" w:rsidRDefault="002B130D" w:rsidP="002B130D">
      <w:pPr>
        <w:ind w:firstLine="480"/>
      </w:pPr>
      <w:r>
        <w:rPr>
          <w:rFonts w:hint="eastAsia"/>
        </w:rPr>
        <w:t>为实现保留字对大小写不敏感这一功能，需要词法分析函数中在判断保留字之前，将字符串强制转换成小写，这样才能保证无论保留字是全部大写、全部小写还是大小写混合，均能够被识别为保留字。具体做法为：使用</w:t>
      </w:r>
      <w:r>
        <w:rPr>
          <w:rFonts w:hint="eastAsia"/>
        </w:rPr>
        <w:t>C</w:t>
      </w:r>
      <w:r>
        <w:rPr>
          <w:rFonts w:hint="eastAsia"/>
        </w:rPr>
        <w:t>语言自带的转换函数</w:t>
      </w:r>
      <w:proofErr w:type="spellStart"/>
      <w:r w:rsidRPr="002B130D">
        <w:t>strlwr</w:t>
      </w:r>
      <w:proofErr w:type="spellEnd"/>
      <w:r w:rsidR="00AE419F">
        <w:rPr>
          <w:rFonts w:hint="eastAsia"/>
        </w:rPr>
        <w:t>，将</w:t>
      </w:r>
      <w:r w:rsidR="00AE419F">
        <w:rPr>
          <w:rFonts w:hint="eastAsia"/>
        </w:rPr>
        <w:t>t</w:t>
      </w:r>
      <w:r w:rsidR="00AE419F">
        <w:t>oken</w:t>
      </w:r>
      <w:r w:rsidR="00AE419F">
        <w:rPr>
          <w:rFonts w:hint="eastAsia"/>
        </w:rPr>
        <w:t>中的字母均转换成小写只需要</w:t>
      </w:r>
      <w:proofErr w:type="spellStart"/>
      <w:r w:rsidR="00AE419F" w:rsidRPr="00AE419F">
        <w:t>strlwr</w:t>
      </w:r>
      <w:proofErr w:type="spellEnd"/>
      <w:r w:rsidR="00AE419F" w:rsidRPr="00AE419F">
        <w:t>(token)</w:t>
      </w:r>
      <w:r w:rsidR="00AE419F">
        <w:rPr>
          <w:rFonts w:hint="eastAsia"/>
        </w:rPr>
        <w:t>即可实现</w:t>
      </w:r>
      <w:r>
        <w:rPr>
          <w:rFonts w:hint="eastAsia"/>
        </w:rPr>
        <w:t>。</w:t>
      </w:r>
      <w:r w:rsidR="004136CD">
        <w:rPr>
          <w:rFonts w:hint="eastAsia"/>
        </w:rPr>
        <w:t>例如在</w:t>
      </w:r>
      <w:r w:rsidR="004136CD">
        <w:rPr>
          <w:rFonts w:hint="eastAsia"/>
        </w:rPr>
        <w:t>T</w:t>
      </w:r>
      <w:r w:rsidR="004136CD">
        <w:t>EST</w:t>
      </w:r>
      <w:r w:rsidR="004136CD">
        <w:rPr>
          <w:rFonts w:hint="eastAsia"/>
        </w:rPr>
        <w:t>源程序中定义</w:t>
      </w:r>
      <w:r w:rsidR="00A37838">
        <w:rPr>
          <w:rFonts w:hint="eastAsia"/>
        </w:rPr>
        <w:t>如下语句</w:t>
      </w:r>
      <w:r w:rsidR="004136CD">
        <w:rPr>
          <w:rFonts w:hint="eastAsia"/>
        </w:rPr>
        <w:t>（</w:t>
      </w:r>
      <w:r w:rsidR="004136CD">
        <w:rPr>
          <w:rFonts w:hint="eastAsia"/>
        </w:rPr>
        <w:t>sum</w:t>
      </w:r>
      <w:r w:rsidR="004136CD">
        <w:rPr>
          <w:rFonts w:hint="eastAsia"/>
        </w:rPr>
        <w:t>为拓展的关键字）</w:t>
      </w:r>
      <w:r w:rsidR="00A37838">
        <w:rPr>
          <w:rFonts w:hint="eastAsia"/>
        </w:rPr>
        <w:t>：</w:t>
      </w:r>
    </w:p>
    <w:p w14:paraId="24768769" w14:textId="10E9DF9F" w:rsidR="004F75A1" w:rsidRPr="004F75A1" w:rsidRDefault="007D275E" w:rsidP="004F75A1">
      <w:pPr>
        <w:ind w:firstLine="480"/>
        <w:jc w:val="center"/>
      </w:pPr>
      <w:r w:rsidRPr="000A7173">
        <w:rPr>
          <w:noProof/>
        </w:rPr>
        <w:drawing>
          <wp:inline distT="0" distB="0" distL="0" distR="0" wp14:anchorId="2A80B02A" wp14:editId="130DBBCA">
            <wp:extent cx="388620" cy="16764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t="22974"/>
                    <a:stretch>
                      <a:fillRect/>
                    </a:stretch>
                  </pic:blipFill>
                  <pic:spPr bwMode="auto">
                    <a:xfrm>
                      <a:off x="0" y="0"/>
                      <a:ext cx="388620" cy="167640"/>
                    </a:xfrm>
                    <a:prstGeom prst="rect">
                      <a:avLst/>
                    </a:prstGeom>
                    <a:noFill/>
                    <a:ln>
                      <a:noFill/>
                    </a:ln>
                  </pic:spPr>
                </pic:pic>
              </a:graphicData>
            </a:graphic>
          </wp:inline>
        </w:drawing>
      </w:r>
    </w:p>
    <w:p w14:paraId="72359957" w14:textId="77777777" w:rsidR="002B130D" w:rsidRDefault="004136CD" w:rsidP="002B130D">
      <w:pPr>
        <w:ind w:firstLine="480"/>
      </w:pPr>
      <w:r>
        <w:rPr>
          <w:rFonts w:hint="eastAsia"/>
        </w:rPr>
        <w:t>经词法分析程序识别后</w:t>
      </w:r>
      <w:r w:rsidR="004B5940">
        <w:rPr>
          <w:rFonts w:hint="eastAsia"/>
        </w:rPr>
        <w:t>，</w:t>
      </w:r>
      <w:r>
        <w:rPr>
          <w:rFonts w:hint="eastAsia"/>
        </w:rPr>
        <w:t>S</w:t>
      </w:r>
      <w:r>
        <w:t>UM</w:t>
      </w:r>
      <w:r>
        <w:rPr>
          <w:rFonts w:hint="eastAsia"/>
        </w:rPr>
        <w:t>仍被识别为保留字</w:t>
      </w:r>
      <w:r w:rsidR="004B5940">
        <w:rPr>
          <w:rFonts w:hint="eastAsia"/>
        </w:rPr>
        <w:t>sum</w:t>
      </w:r>
      <w:r>
        <w:rPr>
          <w:rFonts w:hint="eastAsia"/>
        </w:rPr>
        <w:t>，其结果如下图所示：</w:t>
      </w:r>
    </w:p>
    <w:p w14:paraId="0D48826A" w14:textId="47E9D39A" w:rsidR="00233F38" w:rsidRDefault="007D275E" w:rsidP="00233F38">
      <w:pPr>
        <w:ind w:firstLine="480"/>
        <w:jc w:val="center"/>
      </w:pPr>
      <w:r w:rsidRPr="00E40AF8">
        <w:rPr>
          <w:noProof/>
        </w:rPr>
        <w:drawing>
          <wp:inline distT="0" distB="0" distL="0" distR="0" wp14:anchorId="25F31639" wp14:editId="772B019D">
            <wp:extent cx="1051560" cy="50292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51560" cy="502920"/>
                    </a:xfrm>
                    <a:prstGeom prst="rect">
                      <a:avLst/>
                    </a:prstGeom>
                    <a:noFill/>
                    <a:ln>
                      <a:noFill/>
                    </a:ln>
                  </pic:spPr>
                </pic:pic>
              </a:graphicData>
            </a:graphic>
          </wp:inline>
        </w:drawing>
      </w:r>
    </w:p>
    <w:p w14:paraId="31BFCDE3" w14:textId="77777777" w:rsidR="002B130D" w:rsidRDefault="002B130D" w:rsidP="002B130D">
      <w:pPr>
        <w:ind w:firstLine="480"/>
      </w:pPr>
      <w:r>
        <w:rPr>
          <w:rFonts w:hint="eastAsia"/>
        </w:rPr>
        <w:t>要跳过注释，则需要逐个字符判断，首先在连续遇到“</w:t>
      </w:r>
      <w:r>
        <w:rPr>
          <w:rFonts w:hint="eastAsia"/>
        </w:rPr>
        <w:t>/</w:t>
      </w:r>
      <w:r>
        <w:rPr>
          <w:rFonts w:hint="eastAsia"/>
        </w:rPr>
        <w:t>”、“</w:t>
      </w:r>
      <w:r>
        <w:rPr>
          <w:rFonts w:hint="eastAsia"/>
        </w:rPr>
        <w:t>*</w:t>
      </w:r>
      <w:r>
        <w:rPr>
          <w:rFonts w:hint="eastAsia"/>
        </w:rPr>
        <w:t>”这两字符时，开始删除注释，直至再次遇到字符“</w:t>
      </w:r>
      <w:r>
        <w:rPr>
          <w:rFonts w:hint="eastAsia"/>
        </w:rPr>
        <w:t>*</w:t>
      </w:r>
      <w:r>
        <w:rPr>
          <w:rFonts w:hint="eastAsia"/>
        </w:rPr>
        <w:t>”、“</w:t>
      </w:r>
      <w:r>
        <w:rPr>
          <w:rFonts w:hint="eastAsia"/>
        </w:rPr>
        <w:t>/</w:t>
      </w:r>
      <w:r>
        <w:rPr>
          <w:rFonts w:hint="eastAsia"/>
        </w:rPr>
        <w:t>”时停止处理注释。</w:t>
      </w:r>
      <w:r w:rsidR="00225830">
        <w:rPr>
          <w:rFonts w:hint="eastAsia"/>
        </w:rPr>
        <w:t>T</w:t>
      </w:r>
      <w:r w:rsidR="00225830">
        <w:t>EST</w:t>
      </w:r>
      <w:r w:rsidR="00225830">
        <w:rPr>
          <w:rFonts w:hint="eastAsia"/>
        </w:rPr>
        <w:t>程序中任意编写一段注释：</w:t>
      </w:r>
    </w:p>
    <w:p w14:paraId="264A4BD7" w14:textId="62E2DC9C" w:rsidR="00225830" w:rsidRDefault="007D275E" w:rsidP="00225830">
      <w:pPr>
        <w:ind w:firstLine="480"/>
        <w:jc w:val="center"/>
        <w:rPr>
          <w:noProof/>
        </w:rPr>
      </w:pPr>
      <w:r w:rsidRPr="00E40AF8">
        <w:rPr>
          <w:noProof/>
        </w:rPr>
        <w:drawing>
          <wp:inline distT="0" distB="0" distL="0" distR="0" wp14:anchorId="79A84FD0" wp14:editId="3FCAD1E4">
            <wp:extent cx="1973580" cy="38862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t="17204"/>
                    <a:stretch>
                      <a:fillRect/>
                    </a:stretch>
                  </pic:blipFill>
                  <pic:spPr bwMode="auto">
                    <a:xfrm>
                      <a:off x="0" y="0"/>
                      <a:ext cx="1973580" cy="388620"/>
                    </a:xfrm>
                    <a:prstGeom prst="rect">
                      <a:avLst/>
                    </a:prstGeom>
                    <a:noFill/>
                    <a:ln>
                      <a:noFill/>
                    </a:ln>
                  </pic:spPr>
                </pic:pic>
              </a:graphicData>
            </a:graphic>
          </wp:inline>
        </w:drawing>
      </w:r>
    </w:p>
    <w:p w14:paraId="0B4C50CC" w14:textId="77777777" w:rsidR="008C6933" w:rsidRDefault="008C6933" w:rsidP="00A2599B">
      <w:pPr>
        <w:ind w:firstLine="480"/>
        <w:rPr>
          <w:noProof/>
        </w:rPr>
      </w:pPr>
      <w:r>
        <w:rPr>
          <w:rFonts w:hint="eastAsia"/>
          <w:noProof/>
        </w:rPr>
        <w:t>最后在输出文件中，不会显示任何与注释有关的信息，而是直接跳过注释，继续向下进行词法分析，如下图所示：</w:t>
      </w:r>
    </w:p>
    <w:p w14:paraId="09C465D9" w14:textId="13B7BC64" w:rsidR="008C6933" w:rsidRDefault="007D275E" w:rsidP="00225830">
      <w:pPr>
        <w:ind w:firstLine="480"/>
        <w:jc w:val="center"/>
      </w:pPr>
      <w:r w:rsidRPr="00E40AF8">
        <w:rPr>
          <w:noProof/>
        </w:rPr>
        <w:drawing>
          <wp:inline distT="0" distB="0" distL="0" distR="0" wp14:anchorId="490AC6DD" wp14:editId="55255196">
            <wp:extent cx="792480" cy="739140"/>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92480" cy="739140"/>
                    </a:xfrm>
                    <a:prstGeom prst="rect">
                      <a:avLst/>
                    </a:prstGeom>
                    <a:noFill/>
                    <a:ln>
                      <a:noFill/>
                    </a:ln>
                  </pic:spPr>
                </pic:pic>
              </a:graphicData>
            </a:graphic>
          </wp:inline>
        </w:drawing>
      </w:r>
    </w:p>
    <w:p w14:paraId="4E83F11A" w14:textId="77777777" w:rsidR="002B130D" w:rsidRDefault="002B130D" w:rsidP="002B130D">
      <w:pPr>
        <w:ind w:firstLine="480"/>
      </w:pPr>
      <w:r>
        <w:rPr>
          <w:rFonts w:hint="eastAsia"/>
        </w:rPr>
        <w:t>若想显示错误所在行，可以先定义一个全局变量，每换行一次则使该全局变量</w:t>
      </w:r>
      <w:r>
        <w:rPr>
          <w:rFonts w:hint="eastAsia"/>
        </w:rPr>
        <w:t>+</w:t>
      </w:r>
      <w:r>
        <w:t>1</w:t>
      </w:r>
      <w:r>
        <w:rPr>
          <w:rFonts w:hint="eastAsia"/>
        </w:rPr>
        <w:t>，最后在识别所有类别字均失败时，同时输出行数及该错误字符。</w:t>
      </w:r>
      <w:r w:rsidR="00AA6A7F">
        <w:rPr>
          <w:rFonts w:hint="eastAsia"/>
        </w:rPr>
        <w:t>假设在</w:t>
      </w:r>
      <w:r w:rsidR="00AA6A7F">
        <w:rPr>
          <w:rFonts w:hint="eastAsia"/>
        </w:rPr>
        <w:t>T</w:t>
      </w:r>
      <w:r w:rsidR="00AA6A7F">
        <w:t>EST</w:t>
      </w:r>
      <w:r w:rsidR="00AA6A7F">
        <w:rPr>
          <w:rFonts w:hint="eastAsia"/>
        </w:rPr>
        <w:t>源程序中的</w:t>
      </w:r>
      <w:r w:rsidR="00AA6A7F">
        <w:rPr>
          <w:rFonts w:hint="eastAsia"/>
        </w:rPr>
        <w:t>5</w:t>
      </w:r>
      <w:r w:rsidR="00AA6A7F">
        <w:rPr>
          <w:rFonts w:hint="eastAsia"/>
        </w:rPr>
        <w:t>，</w:t>
      </w:r>
      <w:r w:rsidR="00AA6A7F">
        <w:rPr>
          <w:rFonts w:hint="eastAsia"/>
        </w:rPr>
        <w:t>6</w:t>
      </w:r>
      <w:r w:rsidR="00AA6A7F">
        <w:rPr>
          <w:rFonts w:hint="eastAsia"/>
        </w:rPr>
        <w:t>行各加入一个程序无法识别的符号，如下图所示：</w:t>
      </w:r>
    </w:p>
    <w:p w14:paraId="36C53FEC" w14:textId="68898AE5" w:rsidR="00AA6A7F" w:rsidRDefault="007D275E" w:rsidP="00AA6A7F">
      <w:pPr>
        <w:ind w:firstLine="480"/>
        <w:jc w:val="center"/>
      </w:pPr>
      <w:r w:rsidRPr="00E40AF8">
        <w:rPr>
          <w:noProof/>
        </w:rPr>
        <w:drawing>
          <wp:inline distT="0" distB="0" distL="0" distR="0" wp14:anchorId="3D7BE021" wp14:editId="700E1D5E">
            <wp:extent cx="571500" cy="373380"/>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1500" cy="373380"/>
                    </a:xfrm>
                    <a:prstGeom prst="rect">
                      <a:avLst/>
                    </a:prstGeom>
                    <a:noFill/>
                    <a:ln>
                      <a:noFill/>
                    </a:ln>
                  </pic:spPr>
                </pic:pic>
              </a:graphicData>
            </a:graphic>
          </wp:inline>
        </w:drawing>
      </w:r>
    </w:p>
    <w:p w14:paraId="48321388" w14:textId="77777777" w:rsidR="004027C6" w:rsidRDefault="007B27FF" w:rsidP="00CD56B1">
      <w:pPr>
        <w:ind w:firstLine="480"/>
      </w:pPr>
      <w:r>
        <w:rPr>
          <w:rFonts w:hint="eastAsia"/>
        </w:rPr>
        <w:t>词法分析时会显示该</w:t>
      </w:r>
      <w:r w:rsidR="002B15A1">
        <w:rPr>
          <w:rFonts w:hint="eastAsia"/>
        </w:rPr>
        <w:t>错误的所在</w:t>
      </w:r>
      <w:r w:rsidR="00C41B27">
        <w:rPr>
          <w:rFonts w:hint="eastAsia"/>
        </w:rPr>
        <w:t>，同时显示错误的内容，</w:t>
      </w:r>
      <w:r w:rsidR="002B15A1">
        <w:rPr>
          <w:rFonts w:hint="eastAsia"/>
        </w:rPr>
        <w:t>如下图所示</w:t>
      </w:r>
      <w:r w:rsidR="0092650B">
        <w:rPr>
          <w:rFonts w:hint="eastAsia"/>
        </w:rPr>
        <w:t>：</w:t>
      </w:r>
    </w:p>
    <w:p w14:paraId="4424173B" w14:textId="700D54F5" w:rsidR="0092650B" w:rsidRDefault="007D275E" w:rsidP="0092650B">
      <w:pPr>
        <w:ind w:firstLine="480"/>
        <w:jc w:val="center"/>
        <w:rPr>
          <w:noProof/>
        </w:rPr>
      </w:pPr>
      <w:r w:rsidRPr="00E40AF8">
        <w:rPr>
          <w:noProof/>
        </w:rPr>
        <w:drawing>
          <wp:inline distT="0" distB="0" distL="0" distR="0" wp14:anchorId="545235A4" wp14:editId="2FDA9831">
            <wp:extent cx="1424940" cy="36576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24940" cy="365760"/>
                    </a:xfrm>
                    <a:prstGeom prst="rect">
                      <a:avLst/>
                    </a:prstGeom>
                    <a:noFill/>
                    <a:ln>
                      <a:noFill/>
                    </a:ln>
                  </pic:spPr>
                </pic:pic>
              </a:graphicData>
            </a:graphic>
          </wp:inline>
        </w:drawing>
      </w:r>
    </w:p>
    <w:p w14:paraId="379C0F92" w14:textId="54CBF04A" w:rsidR="003D6D80" w:rsidRDefault="003D6D80" w:rsidP="003D6D80">
      <w:pPr>
        <w:ind w:firstLine="480"/>
      </w:pPr>
      <w:r>
        <w:rPr>
          <w:rFonts w:hint="eastAsia"/>
        </w:rPr>
        <w:t>折半查找的具体实现方式是：使用</w:t>
      </w:r>
      <w:proofErr w:type="spellStart"/>
      <w:r>
        <w:rPr>
          <w:rFonts w:hint="eastAsia"/>
        </w:rPr>
        <w:t>strcmp</w:t>
      </w:r>
      <w:proofErr w:type="spellEnd"/>
      <w:r>
        <w:rPr>
          <w:rFonts w:hint="eastAsia"/>
        </w:rPr>
        <w:t>函数进行</w:t>
      </w:r>
      <w:r w:rsidRPr="003D6D80">
        <w:rPr>
          <w:rFonts w:hint="eastAsia"/>
        </w:rPr>
        <w:t>条件判断，</w:t>
      </w:r>
      <w:r>
        <w:rPr>
          <w:rFonts w:hint="eastAsia"/>
        </w:rPr>
        <w:t>利用</w:t>
      </w:r>
      <w:r>
        <w:rPr>
          <w:rFonts w:hint="eastAsia"/>
        </w:rPr>
        <w:t>char</w:t>
      </w:r>
      <w:r>
        <w:rPr>
          <w:rFonts w:hint="eastAsia"/>
        </w:rPr>
        <w:t>数组读入字符，并在</w:t>
      </w:r>
      <w:r w:rsidR="00AC5651">
        <w:rPr>
          <w:rFonts w:hint="eastAsia"/>
        </w:rPr>
        <w:t>字符串末位</w:t>
      </w:r>
      <w:r>
        <w:rPr>
          <w:rFonts w:hint="eastAsia"/>
        </w:rPr>
        <w:t>尾添加‘</w:t>
      </w:r>
      <w:r>
        <w:rPr>
          <w:rFonts w:hint="eastAsia"/>
        </w:rPr>
        <w:t>\</w:t>
      </w:r>
      <w:r>
        <w:t>0</w:t>
      </w:r>
      <w:r>
        <w:rPr>
          <w:rFonts w:hint="eastAsia"/>
        </w:rPr>
        <w:t>’作为结束符。</w:t>
      </w:r>
      <w:r w:rsidR="00751AB2">
        <w:rPr>
          <w:rFonts w:hint="eastAsia"/>
        </w:rPr>
        <w:t>在进行折半查找的过程中要匹配关键字，则需要将已排序的关键字</w:t>
      </w:r>
      <w:r w:rsidR="00CE48DA">
        <w:rPr>
          <w:rFonts w:hint="eastAsia"/>
        </w:rPr>
        <w:t>（初始化阶段完成）</w:t>
      </w:r>
      <w:r w:rsidR="00751AB2">
        <w:rPr>
          <w:rFonts w:hint="eastAsia"/>
        </w:rPr>
        <w:t>进行首</w:t>
      </w:r>
      <w:r w:rsidR="00B1132B">
        <w:rPr>
          <w:rFonts w:hint="eastAsia"/>
        </w:rPr>
        <w:t>尾</w:t>
      </w:r>
      <w:r w:rsidR="00751AB2">
        <w:rPr>
          <w:rFonts w:hint="eastAsia"/>
        </w:rPr>
        <w:t>比较</w:t>
      </w:r>
      <w:r>
        <w:rPr>
          <w:rFonts w:hint="eastAsia"/>
        </w:rPr>
        <w:t>，</w:t>
      </w:r>
      <w:r w:rsidR="00751AB2">
        <w:rPr>
          <w:rFonts w:hint="eastAsia"/>
        </w:rPr>
        <w:t>匹配成功则说明该字符是保留字，将其输出，否则查找范围减半后继续进行查找。</w:t>
      </w:r>
    </w:p>
    <w:p w14:paraId="790E2568" w14:textId="77777777" w:rsidR="00E508D3" w:rsidRPr="002A04CC" w:rsidRDefault="00E9160F" w:rsidP="002A04CC">
      <w:pPr>
        <w:ind w:firstLine="480"/>
        <w:rPr>
          <w:rFonts w:hAnsi="宋体"/>
          <w:szCs w:val="21"/>
        </w:rPr>
      </w:pPr>
      <w:r>
        <w:rPr>
          <w:rFonts w:hint="eastAsia"/>
        </w:rPr>
        <w:t>本次实验</w:t>
      </w:r>
      <w:r w:rsidR="00123FCD">
        <w:rPr>
          <w:rFonts w:hint="eastAsia"/>
        </w:rPr>
        <w:t>使我对词法分析程序的整体设计思路和实现方法有了更深的理解，在完成基本功能的基础上，实现了对关键字的折半查找，和关键字的大小写不敏感处理，同时也能够显示出错误所在行数</w:t>
      </w:r>
      <w:r w:rsidR="00EF2D36">
        <w:rPr>
          <w:rFonts w:hint="eastAsia"/>
        </w:rPr>
        <w:t>。</w:t>
      </w:r>
      <w:r w:rsidR="003D75ED">
        <w:rPr>
          <w:rFonts w:hint="eastAsia"/>
        </w:rPr>
        <w:t>但</w:t>
      </w:r>
      <w:r w:rsidR="000D6BC5">
        <w:rPr>
          <w:rFonts w:hint="eastAsia"/>
        </w:rPr>
        <w:t>不足之处在于</w:t>
      </w:r>
      <w:r w:rsidR="005428A3">
        <w:rPr>
          <w:rFonts w:hint="eastAsia"/>
        </w:rPr>
        <w:t>：</w:t>
      </w:r>
      <w:r w:rsidR="003D75ED">
        <w:rPr>
          <w:rFonts w:hint="eastAsia"/>
        </w:rPr>
        <w:t>没有完成用</w:t>
      </w:r>
      <w:r w:rsidR="003D75ED">
        <w:rPr>
          <w:rFonts w:ascii="宋体" w:hAnsi="宋体" w:hint="eastAsia"/>
          <w:bCs/>
        </w:rPr>
        <w:t>表驱</w:t>
      </w:r>
      <w:r w:rsidR="003D75ED" w:rsidRPr="00C0411F">
        <w:rPr>
          <w:rFonts w:ascii="宋体" w:hAnsi="宋体" w:hint="eastAsia"/>
          <w:bCs/>
        </w:rPr>
        <w:t>动算法实现</w:t>
      </w:r>
      <w:r w:rsidR="003D75ED">
        <w:rPr>
          <w:rFonts w:ascii="宋体" w:hAnsi="宋体" w:hint="eastAsia"/>
          <w:bCs/>
        </w:rPr>
        <w:t>单词的识别，错误处理部分也无法对错误进行自动修正。</w:t>
      </w:r>
      <w:r w:rsidR="002A04CC">
        <w:rPr>
          <w:rFonts w:ascii="宋体" w:hAnsi="宋体" w:hint="eastAsia"/>
          <w:bCs/>
        </w:rPr>
        <w:t>对此我会加强关于表驱动算法的学习，不断尝试用</w:t>
      </w:r>
      <w:r w:rsidR="002A04CC">
        <w:rPr>
          <w:rFonts w:hAnsi="宋体" w:hint="eastAsia"/>
          <w:szCs w:val="21"/>
        </w:rPr>
        <w:t>表驱动方法</w:t>
      </w:r>
      <w:r w:rsidR="00604742">
        <w:rPr>
          <w:rFonts w:hAnsi="宋体" w:hint="eastAsia"/>
          <w:szCs w:val="21"/>
        </w:rPr>
        <w:t>完成</w:t>
      </w:r>
      <w:r w:rsidR="002A04CC">
        <w:rPr>
          <w:rFonts w:hAnsi="宋体" w:hint="eastAsia"/>
          <w:szCs w:val="21"/>
        </w:rPr>
        <w:t>词法分析程序。错误的自动修正也将成为我编译原理课程学习的长期目标，</w:t>
      </w:r>
      <w:r w:rsidR="00604742">
        <w:rPr>
          <w:rFonts w:hAnsi="宋体" w:hint="eastAsia"/>
          <w:szCs w:val="21"/>
        </w:rPr>
        <w:t>争取</w:t>
      </w:r>
      <w:r w:rsidR="0039508E">
        <w:rPr>
          <w:rFonts w:hAnsi="宋体" w:hint="eastAsia"/>
          <w:szCs w:val="21"/>
        </w:rPr>
        <w:t>可以</w:t>
      </w:r>
      <w:r w:rsidR="00604742">
        <w:rPr>
          <w:rFonts w:hAnsi="宋体" w:hint="eastAsia"/>
          <w:szCs w:val="21"/>
        </w:rPr>
        <w:t>早日实现该功能。</w:t>
      </w:r>
    </w:p>
    <w:sectPr w:rsidR="00E508D3" w:rsidRPr="002A04CC">
      <w:headerReference w:type="even" r:id="rId20"/>
      <w:headerReference w:type="default" r:id="rId21"/>
      <w:footerReference w:type="even" r:id="rId22"/>
      <w:footerReference w:type="default" r:id="rId23"/>
      <w:headerReference w:type="first" r:id="rId24"/>
      <w:footerReference w:type="first" r:id="rId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CAD296" w14:textId="77777777" w:rsidR="00D350B7" w:rsidRDefault="00D350B7" w:rsidP="00B76D59">
      <w:pPr>
        <w:ind w:firstLine="480"/>
      </w:pPr>
      <w:r>
        <w:separator/>
      </w:r>
    </w:p>
  </w:endnote>
  <w:endnote w:type="continuationSeparator" w:id="0">
    <w:p w14:paraId="2028AF1F" w14:textId="77777777" w:rsidR="00D350B7" w:rsidRDefault="00D350B7" w:rsidP="00B76D5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7F4EF" w14:textId="77777777" w:rsidR="00B76D59" w:rsidRDefault="00B76D59">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2D758" w14:textId="77777777" w:rsidR="00B76D59" w:rsidRDefault="00B76D59">
    <w:pPr>
      <w:pStyle w:val="a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0A0316" w14:textId="77777777" w:rsidR="00B76D59" w:rsidRDefault="00B76D59">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3EEF05" w14:textId="77777777" w:rsidR="00D350B7" w:rsidRDefault="00D350B7" w:rsidP="00B76D59">
      <w:pPr>
        <w:ind w:firstLine="480"/>
      </w:pPr>
      <w:r>
        <w:separator/>
      </w:r>
    </w:p>
  </w:footnote>
  <w:footnote w:type="continuationSeparator" w:id="0">
    <w:p w14:paraId="09C29703" w14:textId="77777777" w:rsidR="00D350B7" w:rsidRDefault="00D350B7" w:rsidP="00B76D59">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565F26" w14:textId="77777777" w:rsidR="00B76D59" w:rsidRDefault="00B76D5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E454E" w14:textId="77777777" w:rsidR="00B76D59" w:rsidRDefault="00B76D59">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E04BD" w14:textId="77777777" w:rsidR="00B76D59" w:rsidRDefault="00B76D59">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CBC24D12"/>
    <w:lvl w:ilvl="0">
      <w:start w:val="1"/>
      <w:numFmt w:val="decimal"/>
      <w:pStyle w:val="a"/>
      <w:lvlText w:val="%1."/>
      <w:lvlJc w:val="left"/>
      <w:pPr>
        <w:tabs>
          <w:tab w:val="num" w:pos="360"/>
        </w:tabs>
        <w:ind w:left="360" w:hangingChars="200" w:hanging="360"/>
      </w:pPr>
    </w:lvl>
  </w:abstractNum>
  <w:abstractNum w:abstractNumId="1" w15:restartNumberingAfterBreak="0">
    <w:nsid w:val="30904B51"/>
    <w:multiLevelType w:val="multilevel"/>
    <w:tmpl w:val="30904B51"/>
    <w:lvl w:ilvl="0">
      <w:start w:val="1"/>
      <w:numFmt w:val="japaneseCounting"/>
      <w:lvlText w:val="%1、"/>
      <w:lvlJc w:val="left"/>
      <w:pPr>
        <w:tabs>
          <w:tab w:val="num" w:pos="480"/>
        </w:tabs>
        <w:ind w:left="480" w:hanging="48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65108901"/>
    <w:multiLevelType w:val="singleLevel"/>
    <w:tmpl w:val="65108901"/>
    <w:lvl w:ilvl="0">
      <w:start w:val="1"/>
      <w:numFmt w:val="decimal"/>
      <w:lvlText w:val="(%1)"/>
      <w:lvlJc w:val="left"/>
      <w:pPr>
        <w:tabs>
          <w:tab w:val="num" w:pos="312"/>
        </w:tabs>
      </w:pPr>
    </w:lvl>
  </w:abstractNum>
  <w:abstractNum w:abstractNumId="3" w15:restartNumberingAfterBreak="0">
    <w:nsid w:val="682354B1"/>
    <w:multiLevelType w:val="multilevel"/>
    <w:tmpl w:val="8A6E0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118"/>
    <w:rsid w:val="000163FD"/>
    <w:rsid w:val="00016FE6"/>
    <w:rsid w:val="00040C0B"/>
    <w:rsid w:val="000479C1"/>
    <w:rsid w:val="00060669"/>
    <w:rsid w:val="00073BEB"/>
    <w:rsid w:val="00074EE3"/>
    <w:rsid w:val="00082675"/>
    <w:rsid w:val="00090C8C"/>
    <w:rsid w:val="00091E0B"/>
    <w:rsid w:val="00094563"/>
    <w:rsid w:val="00096689"/>
    <w:rsid w:val="000A6693"/>
    <w:rsid w:val="000A6A75"/>
    <w:rsid w:val="000A7403"/>
    <w:rsid w:val="000B5639"/>
    <w:rsid w:val="000D367A"/>
    <w:rsid w:val="000D6155"/>
    <w:rsid w:val="000D6738"/>
    <w:rsid w:val="000D6BC5"/>
    <w:rsid w:val="00103352"/>
    <w:rsid w:val="0011437F"/>
    <w:rsid w:val="001161DB"/>
    <w:rsid w:val="00123FCD"/>
    <w:rsid w:val="001258A6"/>
    <w:rsid w:val="001312B3"/>
    <w:rsid w:val="00133FA4"/>
    <w:rsid w:val="0015063F"/>
    <w:rsid w:val="00166AE7"/>
    <w:rsid w:val="00170A3D"/>
    <w:rsid w:val="0017187F"/>
    <w:rsid w:val="001829EA"/>
    <w:rsid w:val="0019118D"/>
    <w:rsid w:val="00197297"/>
    <w:rsid w:val="001A5226"/>
    <w:rsid w:val="001C4345"/>
    <w:rsid w:val="001C6654"/>
    <w:rsid w:val="001C7332"/>
    <w:rsid w:val="001F112B"/>
    <w:rsid w:val="001F36DF"/>
    <w:rsid w:val="002103C2"/>
    <w:rsid w:val="00213734"/>
    <w:rsid w:val="00220D53"/>
    <w:rsid w:val="00221AE8"/>
    <w:rsid w:val="002238F7"/>
    <w:rsid w:val="00225830"/>
    <w:rsid w:val="00225C99"/>
    <w:rsid w:val="00233F38"/>
    <w:rsid w:val="002432BC"/>
    <w:rsid w:val="002477B0"/>
    <w:rsid w:val="00250E5D"/>
    <w:rsid w:val="002520D2"/>
    <w:rsid w:val="00254D79"/>
    <w:rsid w:val="0026072A"/>
    <w:rsid w:val="00260ECF"/>
    <w:rsid w:val="00267FF3"/>
    <w:rsid w:val="00270B6E"/>
    <w:rsid w:val="0027667E"/>
    <w:rsid w:val="00283CA6"/>
    <w:rsid w:val="00286664"/>
    <w:rsid w:val="00290E99"/>
    <w:rsid w:val="00291DEE"/>
    <w:rsid w:val="002A04CC"/>
    <w:rsid w:val="002A3059"/>
    <w:rsid w:val="002A4835"/>
    <w:rsid w:val="002B130D"/>
    <w:rsid w:val="002B15A1"/>
    <w:rsid w:val="002B455C"/>
    <w:rsid w:val="002C19B3"/>
    <w:rsid w:val="002D0E07"/>
    <w:rsid w:val="002D0E15"/>
    <w:rsid w:val="002E063C"/>
    <w:rsid w:val="002E79F6"/>
    <w:rsid w:val="0030722C"/>
    <w:rsid w:val="0031067E"/>
    <w:rsid w:val="00315DCE"/>
    <w:rsid w:val="0032196B"/>
    <w:rsid w:val="00326AEB"/>
    <w:rsid w:val="00370948"/>
    <w:rsid w:val="0039508E"/>
    <w:rsid w:val="00397EC9"/>
    <w:rsid w:val="003A6F69"/>
    <w:rsid w:val="003B0DA4"/>
    <w:rsid w:val="003C1A16"/>
    <w:rsid w:val="003C7695"/>
    <w:rsid w:val="003D6D80"/>
    <w:rsid w:val="003D75ED"/>
    <w:rsid w:val="003E12DB"/>
    <w:rsid w:val="003F2CCD"/>
    <w:rsid w:val="004027C6"/>
    <w:rsid w:val="00411900"/>
    <w:rsid w:val="0041196B"/>
    <w:rsid w:val="004136CD"/>
    <w:rsid w:val="00422037"/>
    <w:rsid w:val="004300AF"/>
    <w:rsid w:val="00435B8C"/>
    <w:rsid w:val="0044041D"/>
    <w:rsid w:val="00443D03"/>
    <w:rsid w:val="004511D2"/>
    <w:rsid w:val="0046116D"/>
    <w:rsid w:val="004B1877"/>
    <w:rsid w:val="004B5940"/>
    <w:rsid w:val="004C6159"/>
    <w:rsid w:val="004D2526"/>
    <w:rsid w:val="004E1A19"/>
    <w:rsid w:val="004F0D7D"/>
    <w:rsid w:val="004F14D0"/>
    <w:rsid w:val="004F75A1"/>
    <w:rsid w:val="0050140E"/>
    <w:rsid w:val="0050446B"/>
    <w:rsid w:val="00531704"/>
    <w:rsid w:val="00536BC4"/>
    <w:rsid w:val="005428A3"/>
    <w:rsid w:val="00547B9C"/>
    <w:rsid w:val="0055065A"/>
    <w:rsid w:val="0056182F"/>
    <w:rsid w:val="0058102D"/>
    <w:rsid w:val="00592D48"/>
    <w:rsid w:val="00592EE2"/>
    <w:rsid w:val="005B0786"/>
    <w:rsid w:val="005C398F"/>
    <w:rsid w:val="005D3BFB"/>
    <w:rsid w:val="005E65CD"/>
    <w:rsid w:val="005E7A9A"/>
    <w:rsid w:val="00603D36"/>
    <w:rsid w:val="00604742"/>
    <w:rsid w:val="0063164E"/>
    <w:rsid w:val="00636F58"/>
    <w:rsid w:val="00641FC4"/>
    <w:rsid w:val="00642FF5"/>
    <w:rsid w:val="00685EC9"/>
    <w:rsid w:val="0069139A"/>
    <w:rsid w:val="00695796"/>
    <w:rsid w:val="006A0CD4"/>
    <w:rsid w:val="006A2EFF"/>
    <w:rsid w:val="006A5AB9"/>
    <w:rsid w:val="006B146A"/>
    <w:rsid w:val="006B5B18"/>
    <w:rsid w:val="006B5E56"/>
    <w:rsid w:val="006D2097"/>
    <w:rsid w:val="006D693F"/>
    <w:rsid w:val="006D7737"/>
    <w:rsid w:val="006F2FFF"/>
    <w:rsid w:val="0070473A"/>
    <w:rsid w:val="00721C15"/>
    <w:rsid w:val="00730DEA"/>
    <w:rsid w:val="00731835"/>
    <w:rsid w:val="0073391F"/>
    <w:rsid w:val="007343E4"/>
    <w:rsid w:val="00751AB2"/>
    <w:rsid w:val="00755DD4"/>
    <w:rsid w:val="00767C7F"/>
    <w:rsid w:val="00771100"/>
    <w:rsid w:val="00772521"/>
    <w:rsid w:val="007942FA"/>
    <w:rsid w:val="007969C3"/>
    <w:rsid w:val="007B27FF"/>
    <w:rsid w:val="007B2D2D"/>
    <w:rsid w:val="007C202C"/>
    <w:rsid w:val="007C29D2"/>
    <w:rsid w:val="007C5DA0"/>
    <w:rsid w:val="007D275E"/>
    <w:rsid w:val="007D3475"/>
    <w:rsid w:val="007D5808"/>
    <w:rsid w:val="007E1094"/>
    <w:rsid w:val="007F5EEB"/>
    <w:rsid w:val="00813C02"/>
    <w:rsid w:val="008467F6"/>
    <w:rsid w:val="00847DFF"/>
    <w:rsid w:val="00855B03"/>
    <w:rsid w:val="00866CF4"/>
    <w:rsid w:val="00875E70"/>
    <w:rsid w:val="00884CB7"/>
    <w:rsid w:val="008930B2"/>
    <w:rsid w:val="00895C11"/>
    <w:rsid w:val="008961F9"/>
    <w:rsid w:val="008B2335"/>
    <w:rsid w:val="008B2A2A"/>
    <w:rsid w:val="008C1B54"/>
    <w:rsid w:val="008C3AFA"/>
    <w:rsid w:val="008C6933"/>
    <w:rsid w:val="008C6CB0"/>
    <w:rsid w:val="008D08CA"/>
    <w:rsid w:val="008E20B5"/>
    <w:rsid w:val="008F449E"/>
    <w:rsid w:val="008F6118"/>
    <w:rsid w:val="00921C28"/>
    <w:rsid w:val="0092650B"/>
    <w:rsid w:val="009327EB"/>
    <w:rsid w:val="00932DFC"/>
    <w:rsid w:val="00933CD4"/>
    <w:rsid w:val="009375A3"/>
    <w:rsid w:val="0094154B"/>
    <w:rsid w:val="009528EC"/>
    <w:rsid w:val="00956685"/>
    <w:rsid w:val="00961D15"/>
    <w:rsid w:val="00976CE2"/>
    <w:rsid w:val="00981152"/>
    <w:rsid w:val="00981A8C"/>
    <w:rsid w:val="0098727E"/>
    <w:rsid w:val="009877A0"/>
    <w:rsid w:val="00992B92"/>
    <w:rsid w:val="009A5E6A"/>
    <w:rsid w:val="009B1D09"/>
    <w:rsid w:val="009C2782"/>
    <w:rsid w:val="009D2432"/>
    <w:rsid w:val="009D7A0E"/>
    <w:rsid w:val="009E11F5"/>
    <w:rsid w:val="009E5A22"/>
    <w:rsid w:val="00A1080C"/>
    <w:rsid w:val="00A218AA"/>
    <w:rsid w:val="00A2599B"/>
    <w:rsid w:val="00A37838"/>
    <w:rsid w:val="00A37EF1"/>
    <w:rsid w:val="00A44191"/>
    <w:rsid w:val="00A63CF6"/>
    <w:rsid w:val="00A72B52"/>
    <w:rsid w:val="00A736C5"/>
    <w:rsid w:val="00A926C1"/>
    <w:rsid w:val="00AA6A7F"/>
    <w:rsid w:val="00AC5651"/>
    <w:rsid w:val="00AC6C33"/>
    <w:rsid w:val="00AD7AAE"/>
    <w:rsid w:val="00AE24E8"/>
    <w:rsid w:val="00AE419F"/>
    <w:rsid w:val="00AF5441"/>
    <w:rsid w:val="00B00075"/>
    <w:rsid w:val="00B1132B"/>
    <w:rsid w:val="00B169FD"/>
    <w:rsid w:val="00B17BBD"/>
    <w:rsid w:val="00B42DB6"/>
    <w:rsid w:val="00B623D4"/>
    <w:rsid w:val="00B7075A"/>
    <w:rsid w:val="00B7327A"/>
    <w:rsid w:val="00B75AA8"/>
    <w:rsid w:val="00B76D59"/>
    <w:rsid w:val="00B80B9F"/>
    <w:rsid w:val="00B9376F"/>
    <w:rsid w:val="00B96AE5"/>
    <w:rsid w:val="00BA0A98"/>
    <w:rsid w:val="00BB03D0"/>
    <w:rsid w:val="00BD2235"/>
    <w:rsid w:val="00BF5C09"/>
    <w:rsid w:val="00BF6F34"/>
    <w:rsid w:val="00C0411F"/>
    <w:rsid w:val="00C22DA2"/>
    <w:rsid w:val="00C24978"/>
    <w:rsid w:val="00C26431"/>
    <w:rsid w:val="00C362D8"/>
    <w:rsid w:val="00C36C02"/>
    <w:rsid w:val="00C41B27"/>
    <w:rsid w:val="00C427EA"/>
    <w:rsid w:val="00C46F0C"/>
    <w:rsid w:val="00C47243"/>
    <w:rsid w:val="00C635C3"/>
    <w:rsid w:val="00C70D50"/>
    <w:rsid w:val="00C7114B"/>
    <w:rsid w:val="00C75D0C"/>
    <w:rsid w:val="00C760F4"/>
    <w:rsid w:val="00C772D5"/>
    <w:rsid w:val="00C81481"/>
    <w:rsid w:val="00C83008"/>
    <w:rsid w:val="00CB0158"/>
    <w:rsid w:val="00CB75C4"/>
    <w:rsid w:val="00CC76FF"/>
    <w:rsid w:val="00CD56B1"/>
    <w:rsid w:val="00CE084A"/>
    <w:rsid w:val="00CE3BA0"/>
    <w:rsid w:val="00CE48DA"/>
    <w:rsid w:val="00CE6289"/>
    <w:rsid w:val="00CF31E8"/>
    <w:rsid w:val="00CF648D"/>
    <w:rsid w:val="00D019A5"/>
    <w:rsid w:val="00D03650"/>
    <w:rsid w:val="00D042B9"/>
    <w:rsid w:val="00D04F8D"/>
    <w:rsid w:val="00D05F1C"/>
    <w:rsid w:val="00D07E21"/>
    <w:rsid w:val="00D12AB5"/>
    <w:rsid w:val="00D16F43"/>
    <w:rsid w:val="00D205B9"/>
    <w:rsid w:val="00D24CC1"/>
    <w:rsid w:val="00D25547"/>
    <w:rsid w:val="00D273CA"/>
    <w:rsid w:val="00D32789"/>
    <w:rsid w:val="00D350B7"/>
    <w:rsid w:val="00D40E0C"/>
    <w:rsid w:val="00D64111"/>
    <w:rsid w:val="00D67B43"/>
    <w:rsid w:val="00D74AE7"/>
    <w:rsid w:val="00D76B79"/>
    <w:rsid w:val="00D82A55"/>
    <w:rsid w:val="00D85652"/>
    <w:rsid w:val="00D91F09"/>
    <w:rsid w:val="00DA19B5"/>
    <w:rsid w:val="00DB31B6"/>
    <w:rsid w:val="00DC7E4D"/>
    <w:rsid w:val="00DD16D8"/>
    <w:rsid w:val="00DE1C10"/>
    <w:rsid w:val="00DE4452"/>
    <w:rsid w:val="00DF1D56"/>
    <w:rsid w:val="00DF224B"/>
    <w:rsid w:val="00DF2BE8"/>
    <w:rsid w:val="00DF7DEF"/>
    <w:rsid w:val="00E04741"/>
    <w:rsid w:val="00E22F27"/>
    <w:rsid w:val="00E320D5"/>
    <w:rsid w:val="00E33B6F"/>
    <w:rsid w:val="00E36CC5"/>
    <w:rsid w:val="00E41035"/>
    <w:rsid w:val="00E43319"/>
    <w:rsid w:val="00E44306"/>
    <w:rsid w:val="00E508D3"/>
    <w:rsid w:val="00E565B4"/>
    <w:rsid w:val="00E8389A"/>
    <w:rsid w:val="00E8589A"/>
    <w:rsid w:val="00E87544"/>
    <w:rsid w:val="00E908A7"/>
    <w:rsid w:val="00E9160F"/>
    <w:rsid w:val="00E93186"/>
    <w:rsid w:val="00EC01D8"/>
    <w:rsid w:val="00EF2D36"/>
    <w:rsid w:val="00EF4EB2"/>
    <w:rsid w:val="00F04111"/>
    <w:rsid w:val="00F31BC6"/>
    <w:rsid w:val="00F32C0C"/>
    <w:rsid w:val="00F36A34"/>
    <w:rsid w:val="00F36C5D"/>
    <w:rsid w:val="00F40C87"/>
    <w:rsid w:val="00F41ABE"/>
    <w:rsid w:val="00F46470"/>
    <w:rsid w:val="00F559CD"/>
    <w:rsid w:val="00F71689"/>
    <w:rsid w:val="00F73A5B"/>
    <w:rsid w:val="00F94C23"/>
    <w:rsid w:val="00FA38F4"/>
    <w:rsid w:val="00FB08D9"/>
    <w:rsid w:val="00FB6441"/>
    <w:rsid w:val="00FC01D8"/>
    <w:rsid w:val="00FC2E26"/>
    <w:rsid w:val="00FC3057"/>
    <w:rsid w:val="00FC73E2"/>
    <w:rsid w:val="00FD1189"/>
    <w:rsid w:val="00FD1214"/>
    <w:rsid w:val="00FD2F81"/>
    <w:rsid w:val="00FE1308"/>
    <w:rsid w:val="04E0187F"/>
    <w:rsid w:val="07EE5503"/>
    <w:rsid w:val="0C231F81"/>
    <w:rsid w:val="11FA2BE3"/>
    <w:rsid w:val="12821201"/>
    <w:rsid w:val="18BB0B57"/>
    <w:rsid w:val="1D9665B7"/>
    <w:rsid w:val="21BD1721"/>
    <w:rsid w:val="25D9732A"/>
    <w:rsid w:val="26621B37"/>
    <w:rsid w:val="288F7E08"/>
    <w:rsid w:val="28B03885"/>
    <w:rsid w:val="35237C34"/>
    <w:rsid w:val="38120630"/>
    <w:rsid w:val="450D2E8E"/>
    <w:rsid w:val="456B504E"/>
    <w:rsid w:val="461B0E78"/>
    <w:rsid w:val="46C6121B"/>
    <w:rsid w:val="49AB1F7C"/>
    <w:rsid w:val="49DB0323"/>
    <w:rsid w:val="5344146D"/>
    <w:rsid w:val="589E058A"/>
    <w:rsid w:val="5EBA323C"/>
    <w:rsid w:val="6A961231"/>
    <w:rsid w:val="6BC40EAF"/>
    <w:rsid w:val="6C633F8A"/>
    <w:rsid w:val="6D65530C"/>
    <w:rsid w:val="6E384DDF"/>
    <w:rsid w:val="6FB94DF6"/>
    <w:rsid w:val="75F73F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B264A8"/>
  <w15:chartTrackingRefBased/>
  <w15:docId w15:val="{A6D01E52-922D-40A7-AA7F-0F15D9B3A4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A04CC"/>
    <w:pPr>
      <w:widowControl w:val="0"/>
      <w:ind w:firstLineChars="200" w:firstLine="200"/>
      <w:jc w:val="both"/>
    </w:pPr>
    <w:rPr>
      <w:kern w:val="2"/>
      <w:sz w:val="24"/>
      <w:szCs w:val="24"/>
    </w:rPr>
  </w:style>
  <w:style w:type="paragraph" w:styleId="1">
    <w:name w:val="heading 1"/>
    <w:basedOn w:val="a"/>
    <w:next w:val="a"/>
    <w:link w:val="10"/>
    <w:qFormat/>
    <w:rsid w:val="00FD1214"/>
    <w:pPr>
      <w:keepNext/>
      <w:keepLines/>
      <w:spacing w:before="100" w:beforeAutospacing="1" w:after="100" w:afterAutospacing="1"/>
      <w:ind w:left="200" w:hanging="200"/>
      <w:outlineLvl w:val="0"/>
    </w:pPr>
    <w:rPr>
      <w:b/>
      <w:bCs/>
      <w:kern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pPr>
      <w:tabs>
        <w:tab w:val="center" w:pos="4153"/>
        <w:tab w:val="right" w:pos="8306"/>
      </w:tabs>
      <w:snapToGrid w:val="0"/>
      <w:jc w:val="left"/>
    </w:pPr>
    <w:rPr>
      <w:sz w:val="18"/>
      <w:szCs w:val="18"/>
    </w:rPr>
  </w:style>
  <w:style w:type="character" w:customStyle="1" w:styleId="a5">
    <w:name w:val="页脚 字符"/>
    <w:link w:val="a4"/>
    <w:rPr>
      <w:kern w:val="2"/>
      <w:sz w:val="18"/>
      <w:szCs w:val="18"/>
    </w:rPr>
  </w:style>
  <w:style w:type="paragraph" w:styleId="a6">
    <w:name w:val="header"/>
    <w:basedOn w:val="a0"/>
    <w:link w:val="a7"/>
    <w:pPr>
      <w:pBdr>
        <w:bottom w:val="single" w:sz="6" w:space="1" w:color="auto"/>
      </w:pBdr>
      <w:tabs>
        <w:tab w:val="center" w:pos="4153"/>
        <w:tab w:val="right" w:pos="8306"/>
      </w:tabs>
      <w:snapToGrid w:val="0"/>
      <w:jc w:val="center"/>
    </w:pPr>
    <w:rPr>
      <w:sz w:val="18"/>
      <w:szCs w:val="18"/>
    </w:rPr>
  </w:style>
  <w:style w:type="character" w:customStyle="1" w:styleId="a7">
    <w:name w:val="页眉 字符"/>
    <w:link w:val="a6"/>
    <w:rPr>
      <w:kern w:val="2"/>
      <w:sz w:val="18"/>
      <w:szCs w:val="18"/>
    </w:rPr>
  </w:style>
  <w:style w:type="paragraph" w:styleId="a8">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9">
    <w:name w:val="List Paragraph"/>
    <w:basedOn w:val="a0"/>
    <w:uiPriority w:val="34"/>
    <w:qFormat/>
    <w:pPr>
      <w:ind w:firstLine="420"/>
    </w:pPr>
  </w:style>
  <w:style w:type="character" w:customStyle="1" w:styleId="10">
    <w:name w:val="标题 1 字符"/>
    <w:link w:val="1"/>
    <w:rsid w:val="00FD1214"/>
    <w:rPr>
      <w:b/>
      <w:bCs/>
      <w:kern w:val="44"/>
      <w:sz w:val="24"/>
      <w:szCs w:val="44"/>
    </w:rPr>
  </w:style>
  <w:style w:type="paragraph" w:styleId="a">
    <w:name w:val="List Number"/>
    <w:basedOn w:val="a0"/>
    <w:rsid w:val="00FD1214"/>
    <w:pPr>
      <w:numPr>
        <w:numId w:val="3"/>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124089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oter" Target="footer2.xml"/><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TotalTime>
  <Pages>4</Pages>
  <Words>390</Words>
  <Characters>2228</Characters>
  <Application>Microsoft Office Word</Application>
  <DocSecurity>0</DocSecurity>
  <Lines>18</Lines>
  <Paragraphs>5</Paragraphs>
  <ScaleCrop>false</ScaleCrop>
  <Company>COMMONORG</Company>
  <LinksUpToDate>false</LinksUpToDate>
  <CharactersWithSpaces>2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要求:</dc:title>
  <dc:subject/>
  <dc:creator>COMMON</dc:creator>
  <cp:keywords/>
  <dc:description/>
  <cp:lastModifiedBy>胡 聿鑫</cp:lastModifiedBy>
  <cp:revision>27</cp:revision>
  <dcterms:created xsi:type="dcterms:W3CDTF">2021-11-08T09:20:00Z</dcterms:created>
  <dcterms:modified xsi:type="dcterms:W3CDTF">2021-11-08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9B81C00E829E4684B50637D1B11A9EF5</vt:lpwstr>
  </property>
</Properties>
</file>